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7706C" w:rsidRDefault="0077706C" w:rsidP="0077706C">
      <w:pPr>
        <w:pStyle w:val="T1"/>
        <w:pBdr>
          <w:bottom w:val="single" w:sz="6" w:space="0" w:color="auto"/>
        </w:pBdr>
        <w:spacing w:after="240"/>
      </w:pPr>
      <w:r>
        <w:t>IEEE P802.11</w:t>
      </w:r>
      <w:r>
        <w:br/>
        <w:t>Wireless LANs</w:t>
      </w:r>
    </w:p>
    <w:tbl>
      <w:tblPr>
        <w:tblW w:w="94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6"/>
        <w:gridCol w:w="1491"/>
        <w:gridCol w:w="2341"/>
        <w:gridCol w:w="1089"/>
        <w:gridCol w:w="2738"/>
      </w:tblGrid>
      <w:tr w:rsidR="00C477F1" w:rsidTr="00C477F1">
        <w:trPr>
          <w:trHeight w:val="359"/>
          <w:jc w:val="center"/>
        </w:trPr>
        <w:tc>
          <w:tcPr>
            <w:tcW w:w="9495" w:type="dxa"/>
            <w:gridSpan w:val="5"/>
            <w:tcBorders>
              <w:top w:val="single" w:sz="4" w:space="0" w:color="auto"/>
              <w:left w:val="single" w:sz="4" w:space="0" w:color="auto"/>
              <w:bottom w:val="single" w:sz="4" w:space="0" w:color="auto"/>
              <w:right w:val="single" w:sz="4" w:space="0" w:color="auto"/>
            </w:tcBorders>
            <w:vAlign w:val="center"/>
            <w:hideMark/>
          </w:tcPr>
          <w:p w:rsidR="00C477F1" w:rsidRDefault="00C477F1" w:rsidP="005E1BFC">
            <w:pPr>
              <w:pStyle w:val="T2"/>
              <w:spacing w:line="276" w:lineRule="auto"/>
              <w:ind w:left="0"/>
              <w:rPr>
                <w:kern w:val="2"/>
                <w:sz w:val="20"/>
                <w:lang w:eastAsia="ko-KR"/>
              </w:rPr>
            </w:pPr>
            <w:r>
              <w:rPr>
                <w:kern w:val="2"/>
                <w:sz w:val="20"/>
              </w:rPr>
              <w:t>Date:</w:t>
            </w:r>
            <w:r>
              <w:rPr>
                <w:b w:val="0"/>
                <w:kern w:val="2"/>
                <w:sz w:val="20"/>
              </w:rPr>
              <w:t xml:space="preserve">  2017-</w:t>
            </w:r>
            <w:r w:rsidR="00C70222">
              <w:rPr>
                <w:b w:val="0"/>
                <w:kern w:val="2"/>
                <w:sz w:val="20"/>
              </w:rPr>
              <w:t>4</w:t>
            </w:r>
            <w:r>
              <w:rPr>
                <w:b w:val="0"/>
                <w:kern w:val="2"/>
                <w:sz w:val="20"/>
                <w:lang w:eastAsia="ko-KR"/>
              </w:rPr>
              <w:t>-</w:t>
            </w:r>
            <w:r w:rsidR="005E1BFC">
              <w:rPr>
                <w:b w:val="0"/>
                <w:kern w:val="2"/>
                <w:sz w:val="20"/>
                <w:lang w:eastAsia="ko-KR"/>
              </w:rPr>
              <w:t>5</w:t>
            </w:r>
          </w:p>
        </w:tc>
      </w:tr>
      <w:tr w:rsidR="00C477F1" w:rsidTr="00C477F1">
        <w:trPr>
          <w:cantSplit/>
          <w:jc w:val="center"/>
        </w:trPr>
        <w:tc>
          <w:tcPr>
            <w:tcW w:w="9495" w:type="dxa"/>
            <w:gridSpan w:val="5"/>
            <w:tcBorders>
              <w:top w:val="single" w:sz="4" w:space="0" w:color="auto"/>
              <w:left w:val="single" w:sz="4" w:space="0" w:color="auto"/>
              <w:bottom w:val="single" w:sz="4" w:space="0" w:color="auto"/>
              <w:right w:val="single" w:sz="4" w:space="0" w:color="auto"/>
            </w:tcBorders>
            <w:vAlign w:val="center"/>
            <w:hideMark/>
          </w:tcPr>
          <w:p w:rsidR="00C477F1" w:rsidRDefault="00C477F1">
            <w:pPr>
              <w:pStyle w:val="T2"/>
              <w:spacing w:after="0" w:line="276" w:lineRule="auto"/>
              <w:ind w:left="0" w:right="0"/>
              <w:jc w:val="left"/>
              <w:rPr>
                <w:kern w:val="2"/>
                <w:sz w:val="20"/>
              </w:rPr>
            </w:pPr>
            <w:r>
              <w:rPr>
                <w:kern w:val="2"/>
                <w:sz w:val="20"/>
              </w:rPr>
              <w:t>Author(s):</w:t>
            </w:r>
          </w:p>
        </w:tc>
      </w:tr>
      <w:tr w:rsidR="00C477F1" w:rsidTr="00C477F1">
        <w:trPr>
          <w:jc w:val="center"/>
        </w:trPr>
        <w:tc>
          <w:tcPr>
            <w:tcW w:w="1836" w:type="dxa"/>
            <w:tcBorders>
              <w:top w:val="single" w:sz="4" w:space="0" w:color="auto"/>
              <w:left w:val="single" w:sz="4" w:space="0" w:color="auto"/>
              <w:bottom w:val="single" w:sz="4" w:space="0" w:color="auto"/>
              <w:right w:val="single" w:sz="4" w:space="0" w:color="auto"/>
            </w:tcBorders>
            <w:vAlign w:val="center"/>
            <w:hideMark/>
          </w:tcPr>
          <w:p w:rsidR="00C477F1" w:rsidRDefault="00C477F1">
            <w:pPr>
              <w:pStyle w:val="T2"/>
              <w:spacing w:after="0" w:line="276" w:lineRule="auto"/>
              <w:ind w:left="0" w:right="0"/>
              <w:jc w:val="left"/>
              <w:rPr>
                <w:kern w:val="2"/>
                <w:sz w:val="20"/>
              </w:rPr>
            </w:pPr>
            <w:r>
              <w:rPr>
                <w:kern w:val="2"/>
                <w:sz w:val="20"/>
              </w:rPr>
              <w:t>Name</w:t>
            </w:r>
          </w:p>
        </w:tc>
        <w:tc>
          <w:tcPr>
            <w:tcW w:w="1491" w:type="dxa"/>
            <w:tcBorders>
              <w:top w:val="single" w:sz="4" w:space="0" w:color="auto"/>
              <w:left w:val="single" w:sz="4" w:space="0" w:color="auto"/>
              <w:bottom w:val="single" w:sz="4" w:space="0" w:color="auto"/>
              <w:right w:val="single" w:sz="4" w:space="0" w:color="auto"/>
            </w:tcBorders>
            <w:vAlign w:val="center"/>
            <w:hideMark/>
          </w:tcPr>
          <w:p w:rsidR="00C477F1" w:rsidRDefault="00C477F1">
            <w:pPr>
              <w:pStyle w:val="T2"/>
              <w:spacing w:after="0" w:line="276" w:lineRule="auto"/>
              <w:ind w:left="0" w:right="0"/>
              <w:jc w:val="left"/>
              <w:rPr>
                <w:kern w:val="2"/>
                <w:sz w:val="20"/>
              </w:rPr>
            </w:pPr>
            <w:r>
              <w:rPr>
                <w:kern w:val="2"/>
                <w:sz w:val="20"/>
              </w:rPr>
              <w:t>Affiliation</w:t>
            </w:r>
          </w:p>
        </w:tc>
        <w:tc>
          <w:tcPr>
            <w:tcW w:w="2341" w:type="dxa"/>
            <w:tcBorders>
              <w:top w:val="single" w:sz="4" w:space="0" w:color="auto"/>
              <w:left w:val="single" w:sz="4" w:space="0" w:color="auto"/>
              <w:bottom w:val="single" w:sz="4" w:space="0" w:color="auto"/>
              <w:right w:val="single" w:sz="4" w:space="0" w:color="auto"/>
            </w:tcBorders>
            <w:vAlign w:val="center"/>
            <w:hideMark/>
          </w:tcPr>
          <w:p w:rsidR="00C477F1" w:rsidRDefault="00C477F1">
            <w:pPr>
              <w:pStyle w:val="T2"/>
              <w:spacing w:after="0" w:line="276" w:lineRule="auto"/>
              <w:ind w:left="0" w:right="0"/>
              <w:jc w:val="left"/>
              <w:rPr>
                <w:kern w:val="2"/>
                <w:sz w:val="20"/>
              </w:rPr>
            </w:pPr>
            <w:r>
              <w:rPr>
                <w:kern w:val="2"/>
                <w:sz w:val="20"/>
              </w:rPr>
              <w:t>Address</w:t>
            </w:r>
          </w:p>
        </w:tc>
        <w:tc>
          <w:tcPr>
            <w:tcW w:w="1089" w:type="dxa"/>
            <w:tcBorders>
              <w:top w:val="single" w:sz="4" w:space="0" w:color="auto"/>
              <w:left w:val="single" w:sz="4" w:space="0" w:color="auto"/>
              <w:bottom w:val="single" w:sz="4" w:space="0" w:color="auto"/>
              <w:right w:val="single" w:sz="4" w:space="0" w:color="auto"/>
            </w:tcBorders>
            <w:vAlign w:val="center"/>
            <w:hideMark/>
          </w:tcPr>
          <w:p w:rsidR="00C477F1" w:rsidRDefault="00C477F1">
            <w:pPr>
              <w:pStyle w:val="T2"/>
              <w:spacing w:after="0" w:line="276" w:lineRule="auto"/>
              <w:ind w:left="0" w:right="0"/>
              <w:jc w:val="left"/>
              <w:rPr>
                <w:kern w:val="2"/>
                <w:sz w:val="20"/>
              </w:rPr>
            </w:pPr>
            <w:r>
              <w:rPr>
                <w:kern w:val="2"/>
                <w:sz w:val="20"/>
              </w:rPr>
              <w:t>Phone</w:t>
            </w:r>
          </w:p>
        </w:tc>
        <w:tc>
          <w:tcPr>
            <w:tcW w:w="2738" w:type="dxa"/>
            <w:tcBorders>
              <w:top w:val="single" w:sz="4" w:space="0" w:color="auto"/>
              <w:left w:val="single" w:sz="4" w:space="0" w:color="auto"/>
              <w:bottom w:val="single" w:sz="4" w:space="0" w:color="auto"/>
              <w:right w:val="single" w:sz="4" w:space="0" w:color="auto"/>
            </w:tcBorders>
            <w:vAlign w:val="center"/>
            <w:hideMark/>
          </w:tcPr>
          <w:p w:rsidR="00C477F1" w:rsidRDefault="00C477F1">
            <w:pPr>
              <w:pStyle w:val="T2"/>
              <w:spacing w:after="0" w:line="276" w:lineRule="auto"/>
              <w:ind w:left="0" w:right="0"/>
              <w:jc w:val="left"/>
              <w:rPr>
                <w:kern w:val="2"/>
                <w:sz w:val="20"/>
              </w:rPr>
            </w:pPr>
            <w:r>
              <w:rPr>
                <w:kern w:val="2"/>
                <w:sz w:val="20"/>
              </w:rPr>
              <w:t>email</w:t>
            </w:r>
          </w:p>
        </w:tc>
      </w:tr>
      <w:tr w:rsidR="00C477F1" w:rsidTr="00C477F1">
        <w:trPr>
          <w:jc w:val="center"/>
        </w:trPr>
        <w:tc>
          <w:tcPr>
            <w:tcW w:w="1836" w:type="dxa"/>
            <w:tcBorders>
              <w:top w:val="single" w:sz="4" w:space="0" w:color="auto"/>
              <w:left w:val="single" w:sz="4" w:space="0" w:color="auto"/>
              <w:bottom w:val="single" w:sz="4" w:space="0" w:color="auto"/>
              <w:right w:val="single" w:sz="4" w:space="0" w:color="auto"/>
            </w:tcBorders>
            <w:vAlign w:val="center"/>
            <w:hideMark/>
          </w:tcPr>
          <w:p w:rsidR="00C477F1" w:rsidRDefault="00C477F1">
            <w:pPr>
              <w:pStyle w:val="T2"/>
              <w:spacing w:after="0" w:line="276" w:lineRule="auto"/>
              <w:ind w:left="0" w:right="0"/>
              <w:rPr>
                <w:b w:val="0"/>
                <w:kern w:val="2"/>
                <w:sz w:val="20"/>
                <w:lang w:eastAsia="ko-KR"/>
              </w:rPr>
            </w:pPr>
            <w:r>
              <w:rPr>
                <w:b w:val="0"/>
                <w:kern w:val="2"/>
                <w:sz w:val="20"/>
                <w:lang w:eastAsia="ko-KR"/>
              </w:rPr>
              <w:t>Lei Huang</w:t>
            </w:r>
          </w:p>
        </w:tc>
        <w:tc>
          <w:tcPr>
            <w:tcW w:w="1491" w:type="dxa"/>
            <w:tcBorders>
              <w:top w:val="single" w:sz="4" w:space="0" w:color="auto"/>
              <w:left w:val="single" w:sz="4" w:space="0" w:color="auto"/>
              <w:bottom w:val="single" w:sz="4" w:space="0" w:color="auto"/>
              <w:right w:val="single" w:sz="4" w:space="0" w:color="auto"/>
            </w:tcBorders>
            <w:vAlign w:val="center"/>
            <w:hideMark/>
          </w:tcPr>
          <w:p w:rsidR="00C477F1" w:rsidRDefault="00C477F1">
            <w:pPr>
              <w:pStyle w:val="T2"/>
              <w:spacing w:after="0" w:line="276" w:lineRule="auto"/>
              <w:ind w:left="0" w:right="0"/>
              <w:rPr>
                <w:b w:val="0"/>
                <w:kern w:val="2"/>
                <w:sz w:val="20"/>
                <w:lang w:eastAsia="ko-KR"/>
              </w:rPr>
            </w:pPr>
            <w:r>
              <w:rPr>
                <w:b w:val="0"/>
                <w:kern w:val="2"/>
                <w:sz w:val="20"/>
                <w:lang w:eastAsia="ko-KR"/>
              </w:rPr>
              <w:t>Panasonic</w:t>
            </w:r>
          </w:p>
        </w:tc>
        <w:tc>
          <w:tcPr>
            <w:tcW w:w="2341" w:type="dxa"/>
            <w:tcBorders>
              <w:top w:val="single" w:sz="4" w:space="0" w:color="auto"/>
              <w:left w:val="single" w:sz="4" w:space="0" w:color="auto"/>
              <w:bottom w:val="single" w:sz="4" w:space="0" w:color="auto"/>
              <w:right w:val="single" w:sz="4" w:space="0" w:color="auto"/>
            </w:tcBorders>
            <w:vAlign w:val="center"/>
          </w:tcPr>
          <w:p w:rsidR="00C477F1" w:rsidRDefault="00C477F1">
            <w:pPr>
              <w:pStyle w:val="T2"/>
              <w:spacing w:after="0" w:line="276" w:lineRule="auto"/>
              <w:ind w:left="0" w:right="0"/>
              <w:rPr>
                <w:b w:val="0"/>
                <w:kern w:val="2"/>
                <w:sz w:val="20"/>
                <w:lang w:eastAsia="ko-KR"/>
              </w:rPr>
            </w:pPr>
          </w:p>
        </w:tc>
        <w:tc>
          <w:tcPr>
            <w:tcW w:w="1089" w:type="dxa"/>
            <w:tcBorders>
              <w:top w:val="single" w:sz="4" w:space="0" w:color="auto"/>
              <w:left w:val="single" w:sz="4" w:space="0" w:color="auto"/>
              <w:bottom w:val="single" w:sz="4" w:space="0" w:color="auto"/>
              <w:right w:val="single" w:sz="4" w:space="0" w:color="auto"/>
            </w:tcBorders>
            <w:vAlign w:val="center"/>
          </w:tcPr>
          <w:p w:rsidR="00C477F1" w:rsidRDefault="00C477F1">
            <w:pPr>
              <w:pStyle w:val="T2"/>
              <w:spacing w:after="0" w:line="276" w:lineRule="auto"/>
              <w:ind w:left="0" w:right="0"/>
              <w:rPr>
                <w:b w:val="0"/>
                <w:kern w:val="2"/>
                <w:sz w:val="20"/>
              </w:rPr>
            </w:pPr>
          </w:p>
        </w:tc>
        <w:tc>
          <w:tcPr>
            <w:tcW w:w="2738" w:type="dxa"/>
            <w:tcBorders>
              <w:top w:val="single" w:sz="4" w:space="0" w:color="auto"/>
              <w:left w:val="single" w:sz="4" w:space="0" w:color="auto"/>
              <w:bottom w:val="single" w:sz="4" w:space="0" w:color="auto"/>
              <w:right w:val="single" w:sz="4" w:space="0" w:color="auto"/>
            </w:tcBorders>
            <w:vAlign w:val="center"/>
            <w:hideMark/>
          </w:tcPr>
          <w:p w:rsidR="00C477F1" w:rsidRDefault="00C477F1">
            <w:pPr>
              <w:pStyle w:val="T2"/>
              <w:spacing w:after="0" w:line="276" w:lineRule="auto"/>
              <w:ind w:left="0" w:right="0"/>
              <w:rPr>
                <w:b w:val="0"/>
                <w:kern w:val="2"/>
                <w:sz w:val="20"/>
                <w:lang w:eastAsia="ko-KR"/>
              </w:rPr>
            </w:pPr>
            <w:r>
              <w:rPr>
                <w:b w:val="0"/>
                <w:kern w:val="2"/>
                <w:sz w:val="20"/>
                <w:lang w:eastAsia="ko-KR"/>
              </w:rPr>
              <w:t>lei.huang@sg.panasonic.com</w:t>
            </w:r>
          </w:p>
        </w:tc>
      </w:tr>
      <w:tr w:rsidR="00C477F1" w:rsidTr="00C477F1">
        <w:trPr>
          <w:jc w:val="center"/>
        </w:trPr>
        <w:tc>
          <w:tcPr>
            <w:tcW w:w="1836" w:type="dxa"/>
            <w:tcBorders>
              <w:top w:val="single" w:sz="4" w:space="0" w:color="auto"/>
              <w:left w:val="single" w:sz="4" w:space="0" w:color="auto"/>
              <w:bottom w:val="single" w:sz="4" w:space="0" w:color="auto"/>
              <w:right w:val="single" w:sz="4" w:space="0" w:color="auto"/>
            </w:tcBorders>
            <w:vAlign w:val="center"/>
            <w:hideMark/>
          </w:tcPr>
          <w:p w:rsidR="00C477F1" w:rsidRDefault="00C477F1">
            <w:pPr>
              <w:pStyle w:val="T2"/>
              <w:spacing w:after="0" w:line="276" w:lineRule="auto"/>
              <w:ind w:left="0" w:right="0"/>
              <w:rPr>
                <w:b w:val="0"/>
                <w:kern w:val="2"/>
                <w:sz w:val="20"/>
                <w:lang w:eastAsia="ko-KR"/>
              </w:rPr>
            </w:pPr>
            <w:proofErr w:type="spellStart"/>
            <w:r>
              <w:rPr>
                <w:b w:val="0"/>
                <w:bCs/>
                <w:kern w:val="2"/>
                <w:sz w:val="20"/>
                <w:lang w:val="en-US" w:eastAsia="ko-KR"/>
              </w:rPr>
              <w:t>Motozuka</w:t>
            </w:r>
            <w:proofErr w:type="spellEnd"/>
            <w:r>
              <w:rPr>
                <w:b w:val="0"/>
                <w:bCs/>
                <w:kern w:val="2"/>
                <w:sz w:val="20"/>
                <w:lang w:val="en-US" w:eastAsia="ko-KR"/>
              </w:rPr>
              <w:t xml:space="preserve"> Hiroyuki</w:t>
            </w:r>
          </w:p>
        </w:tc>
        <w:tc>
          <w:tcPr>
            <w:tcW w:w="1491" w:type="dxa"/>
            <w:tcBorders>
              <w:top w:val="single" w:sz="4" w:space="0" w:color="auto"/>
              <w:left w:val="single" w:sz="4" w:space="0" w:color="auto"/>
              <w:bottom w:val="single" w:sz="4" w:space="0" w:color="auto"/>
              <w:right w:val="single" w:sz="4" w:space="0" w:color="auto"/>
            </w:tcBorders>
            <w:vAlign w:val="center"/>
            <w:hideMark/>
          </w:tcPr>
          <w:p w:rsidR="00C477F1" w:rsidRDefault="00C477F1">
            <w:pPr>
              <w:pStyle w:val="T2"/>
              <w:spacing w:after="0" w:line="276" w:lineRule="auto"/>
              <w:ind w:left="0" w:right="0"/>
              <w:rPr>
                <w:b w:val="0"/>
                <w:kern w:val="2"/>
                <w:sz w:val="20"/>
                <w:lang w:eastAsia="ko-KR"/>
              </w:rPr>
            </w:pPr>
            <w:r>
              <w:rPr>
                <w:b w:val="0"/>
                <w:kern w:val="2"/>
                <w:sz w:val="20"/>
                <w:lang w:eastAsia="ko-KR"/>
              </w:rPr>
              <w:t>Panasonic</w:t>
            </w:r>
          </w:p>
        </w:tc>
        <w:tc>
          <w:tcPr>
            <w:tcW w:w="2341" w:type="dxa"/>
            <w:tcBorders>
              <w:top w:val="single" w:sz="4" w:space="0" w:color="auto"/>
              <w:left w:val="single" w:sz="4" w:space="0" w:color="auto"/>
              <w:bottom w:val="single" w:sz="4" w:space="0" w:color="auto"/>
              <w:right w:val="single" w:sz="4" w:space="0" w:color="auto"/>
            </w:tcBorders>
            <w:vAlign w:val="center"/>
          </w:tcPr>
          <w:p w:rsidR="00C477F1" w:rsidRDefault="00C477F1">
            <w:pPr>
              <w:pStyle w:val="T2"/>
              <w:spacing w:after="0" w:line="276" w:lineRule="auto"/>
              <w:ind w:left="0" w:right="0"/>
              <w:rPr>
                <w:b w:val="0"/>
                <w:kern w:val="2"/>
                <w:sz w:val="20"/>
                <w:lang w:eastAsia="ko-KR"/>
              </w:rPr>
            </w:pPr>
          </w:p>
        </w:tc>
        <w:tc>
          <w:tcPr>
            <w:tcW w:w="1089" w:type="dxa"/>
            <w:tcBorders>
              <w:top w:val="single" w:sz="4" w:space="0" w:color="auto"/>
              <w:left w:val="single" w:sz="4" w:space="0" w:color="auto"/>
              <w:bottom w:val="single" w:sz="4" w:space="0" w:color="auto"/>
              <w:right w:val="single" w:sz="4" w:space="0" w:color="auto"/>
            </w:tcBorders>
            <w:vAlign w:val="center"/>
          </w:tcPr>
          <w:p w:rsidR="00C477F1" w:rsidRDefault="00C477F1">
            <w:pPr>
              <w:pStyle w:val="T2"/>
              <w:spacing w:after="0" w:line="276" w:lineRule="auto"/>
              <w:ind w:left="0" w:right="0"/>
              <w:rPr>
                <w:b w:val="0"/>
                <w:kern w:val="2"/>
                <w:sz w:val="20"/>
              </w:rPr>
            </w:pPr>
          </w:p>
        </w:tc>
        <w:tc>
          <w:tcPr>
            <w:tcW w:w="2738" w:type="dxa"/>
            <w:tcBorders>
              <w:top w:val="single" w:sz="4" w:space="0" w:color="auto"/>
              <w:left w:val="single" w:sz="4" w:space="0" w:color="auto"/>
              <w:bottom w:val="single" w:sz="4" w:space="0" w:color="auto"/>
              <w:right w:val="single" w:sz="4" w:space="0" w:color="auto"/>
            </w:tcBorders>
            <w:vAlign w:val="center"/>
          </w:tcPr>
          <w:p w:rsidR="00C477F1" w:rsidRDefault="00C477F1">
            <w:pPr>
              <w:pStyle w:val="T2"/>
              <w:spacing w:after="0" w:line="276" w:lineRule="auto"/>
              <w:ind w:left="0" w:right="0"/>
              <w:rPr>
                <w:b w:val="0"/>
                <w:kern w:val="2"/>
                <w:sz w:val="20"/>
                <w:lang w:eastAsia="ko-KR"/>
              </w:rPr>
            </w:pPr>
          </w:p>
        </w:tc>
      </w:tr>
      <w:tr w:rsidR="00C477F1" w:rsidTr="00C477F1">
        <w:trPr>
          <w:jc w:val="center"/>
        </w:trPr>
        <w:tc>
          <w:tcPr>
            <w:tcW w:w="1836" w:type="dxa"/>
            <w:tcBorders>
              <w:top w:val="single" w:sz="4" w:space="0" w:color="auto"/>
              <w:left w:val="single" w:sz="4" w:space="0" w:color="auto"/>
              <w:bottom w:val="single" w:sz="4" w:space="0" w:color="auto"/>
              <w:right w:val="single" w:sz="4" w:space="0" w:color="auto"/>
            </w:tcBorders>
            <w:vAlign w:val="center"/>
            <w:hideMark/>
          </w:tcPr>
          <w:p w:rsidR="00C477F1" w:rsidRDefault="00C477F1">
            <w:pPr>
              <w:pStyle w:val="T2"/>
              <w:spacing w:after="0" w:line="276" w:lineRule="auto"/>
              <w:ind w:left="0" w:right="0"/>
              <w:rPr>
                <w:b w:val="0"/>
                <w:bCs/>
                <w:kern w:val="2"/>
                <w:sz w:val="20"/>
                <w:lang w:val="en-US" w:eastAsia="ko-KR"/>
              </w:rPr>
            </w:pPr>
            <w:r>
              <w:rPr>
                <w:b w:val="0"/>
                <w:bCs/>
                <w:kern w:val="2"/>
                <w:sz w:val="20"/>
                <w:lang w:val="en-US" w:eastAsia="ko-KR"/>
              </w:rPr>
              <w:t xml:space="preserve">Sakamoto </w:t>
            </w:r>
            <w:proofErr w:type="spellStart"/>
            <w:r>
              <w:rPr>
                <w:b w:val="0"/>
                <w:bCs/>
                <w:kern w:val="2"/>
                <w:sz w:val="20"/>
                <w:lang w:val="en-US" w:eastAsia="ko-KR"/>
              </w:rPr>
              <w:t>Takenori</w:t>
            </w:r>
            <w:proofErr w:type="spellEnd"/>
          </w:p>
        </w:tc>
        <w:tc>
          <w:tcPr>
            <w:tcW w:w="1491" w:type="dxa"/>
            <w:tcBorders>
              <w:top w:val="single" w:sz="4" w:space="0" w:color="auto"/>
              <w:left w:val="single" w:sz="4" w:space="0" w:color="auto"/>
              <w:bottom w:val="single" w:sz="4" w:space="0" w:color="auto"/>
              <w:right w:val="single" w:sz="4" w:space="0" w:color="auto"/>
            </w:tcBorders>
            <w:vAlign w:val="center"/>
            <w:hideMark/>
          </w:tcPr>
          <w:p w:rsidR="00C477F1" w:rsidRDefault="00C477F1">
            <w:pPr>
              <w:pStyle w:val="T2"/>
              <w:spacing w:after="0" w:line="276" w:lineRule="auto"/>
              <w:ind w:left="0" w:right="0"/>
              <w:rPr>
                <w:b w:val="0"/>
                <w:kern w:val="2"/>
                <w:sz w:val="20"/>
                <w:lang w:eastAsia="ko-KR"/>
              </w:rPr>
            </w:pPr>
            <w:r>
              <w:rPr>
                <w:b w:val="0"/>
                <w:kern w:val="2"/>
                <w:sz w:val="20"/>
                <w:lang w:eastAsia="ko-KR"/>
              </w:rPr>
              <w:t>Panasonic</w:t>
            </w:r>
          </w:p>
        </w:tc>
        <w:tc>
          <w:tcPr>
            <w:tcW w:w="2341" w:type="dxa"/>
            <w:tcBorders>
              <w:top w:val="single" w:sz="4" w:space="0" w:color="auto"/>
              <w:left w:val="single" w:sz="4" w:space="0" w:color="auto"/>
              <w:bottom w:val="single" w:sz="4" w:space="0" w:color="auto"/>
              <w:right w:val="single" w:sz="4" w:space="0" w:color="auto"/>
            </w:tcBorders>
            <w:vAlign w:val="center"/>
          </w:tcPr>
          <w:p w:rsidR="00C477F1" w:rsidRDefault="00C477F1">
            <w:pPr>
              <w:pStyle w:val="T2"/>
              <w:spacing w:after="0" w:line="276" w:lineRule="auto"/>
              <w:ind w:left="0" w:right="0"/>
              <w:rPr>
                <w:b w:val="0"/>
                <w:kern w:val="2"/>
                <w:sz w:val="20"/>
                <w:lang w:eastAsia="ko-KR"/>
              </w:rPr>
            </w:pPr>
          </w:p>
        </w:tc>
        <w:tc>
          <w:tcPr>
            <w:tcW w:w="1089" w:type="dxa"/>
            <w:tcBorders>
              <w:top w:val="single" w:sz="4" w:space="0" w:color="auto"/>
              <w:left w:val="single" w:sz="4" w:space="0" w:color="auto"/>
              <w:bottom w:val="single" w:sz="4" w:space="0" w:color="auto"/>
              <w:right w:val="single" w:sz="4" w:space="0" w:color="auto"/>
            </w:tcBorders>
            <w:vAlign w:val="center"/>
          </w:tcPr>
          <w:p w:rsidR="00C477F1" w:rsidRDefault="00C477F1">
            <w:pPr>
              <w:pStyle w:val="T2"/>
              <w:spacing w:after="0" w:line="276" w:lineRule="auto"/>
              <w:ind w:left="0" w:right="0"/>
              <w:rPr>
                <w:b w:val="0"/>
                <w:kern w:val="2"/>
                <w:sz w:val="20"/>
              </w:rPr>
            </w:pPr>
          </w:p>
        </w:tc>
        <w:tc>
          <w:tcPr>
            <w:tcW w:w="2738" w:type="dxa"/>
            <w:tcBorders>
              <w:top w:val="single" w:sz="4" w:space="0" w:color="auto"/>
              <w:left w:val="single" w:sz="4" w:space="0" w:color="auto"/>
              <w:bottom w:val="single" w:sz="4" w:space="0" w:color="auto"/>
              <w:right w:val="single" w:sz="4" w:space="0" w:color="auto"/>
            </w:tcBorders>
            <w:vAlign w:val="center"/>
          </w:tcPr>
          <w:p w:rsidR="00C477F1" w:rsidRDefault="00C477F1">
            <w:pPr>
              <w:pStyle w:val="T2"/>
              <w:spacing w:after="0" w:line="276" w:lineRule="auto"/>
              <w:ind w:left="0" w:right="0"/>
              <w:rPr>
                <w:b w:val="0"/>
                <w:kern w:val="2"/>
                <w:sz w:val="20"/>
                <w:lang w:eastAsia="ko-KR"/>
              </w:rPr>
            </w:pPr>
          </w:p>
        </w:tc>
      </w:tr>
      <w:tr w:rsidR="00C477F1" w:rsidTr="00C477F1">
        <w:trPr>
          <w:jc w:val="center"/>
        </w:trPr>
        <w:tc>
          <w:tcPr>
            <w:tcW w:w="1836" w:type="dxa"/>
            <w:tcBorders>
              <w:top w:val="single" w:sz="4" w:space="0" w:color="auto"/>
              <w:left w:val="single" w:sz="4" w:space="0" w:color="auto"/>
              <w:bottom w:val="single" w:sz="4" w:space="0" w:color="auto"/>
              <w:right w:val="single" w:sz="4" w:space="0" w:color="auto"/>
            </w:tcBorders>
            <w:vAlign w:val="center"/>
            <w:hideMark/>
          </w:tcPr>
          <w:p w:rsidR="00C477F1" w:rsidRDefault="00C477F1">
            <w:pPr>
              <w:pStyle w:val="T2"/>
              <w:spacing w:after="0" w:line="276" w:lineRule="auto"/>
              <w:ind w:left="0" w:right="0"/>
              <w:rPr>
                <w:b w:val="0"/>
                <w:bCs/>
                <w:kern w:val="2"/>
                <w:sz w:val="20"/>
                <w:lang w:val="en-US" w:eastAsia="ko-KR"/>
              </w:rPr>
            </w:pPr>
            <w:r>
              <w:rPr>
                <w:b w:val="0"/>
                <w:bCs/>
                <w:kern w:val="2"/>
                <w:sz w:val="20"/>
                <w:lang w:val="en-US" w:eastAsia="ko-KR"/>
              </w:rPr>
              <w:t>Gaius Wee</w:t>
            </w:r>
          </w:p>
        </w:tc>
        <w:tc>
          <w:tcPr>
            <w:tcW w:w="1491" w:type="dxa"/>
            <w:tcBorders>
              <w:top w:val="single" w:sz="4" w:space="0" w:color="auto"/>
              <w:left w:val="single" w:sz="4" w:space="0" w:color="auto"/>
              <w:bottom w:val="single" w:sz="4" w:space="0" w:color="auto"/>
              <w:right w:val="single" w:sz="4" w:space="0" w:color="auto"/>
            </w:tcBorders>
            <w:vAlign w:val="center"/>
            <w:hideMark/>
          </w:tcPr>
          <w:p w:rsidR="00C477F1" w:rsidRDefault="00C477F1">
            <w:pPr>
              <w:pStyle w:val="T2"/>
              <w:spacing w:after="0" w:line="276" w:lineRule="auto"/>
              <w:ind w:left="0" w:right="0"/>
              <w:rPr>
                <w:b w:val="0"/>
                <w:kern w:val="2"/>
                <w:sz w:val="20"/>
                <w:lang w:eastAsia="ko-KR"/>
              </w:rPr>
            </w:pPr>
            <w:r>
              <w:rPr>
                <w:b w:val="0"/>
                <w:kern w:val="2"/>
                <w:sz w:val="20"/>
                <w:lang w:eastAsia="ko-KR"/>
              </w:rPr>
              <w:t>Panasonic</w:t>
            </w:r>
          </w:p>
        </w:tc>
        <w:tc>
          <w:tcPr>
            <w:tcW w:w="2341" w:type="dxa"/>
            <w:tcBorders>
              <w:top w:val="single" w:sz="4" w:space="0" w:color="auto"/>
              <w:left w:val="single" w:sz="4" w:space="0" w:color="auto"/>
              <w:bottom w:val="single" w:sz="4" w:space="0" w:color="auto"/>
              <w:right w:val="single" w:sz="4" w:space="0" w:color="auto"/>
            </w:tcBorders>
            <w:vAlign w:val="center"/>
          </w:tcPr>
          <w:p w:rsidR="00C477F1" w:rsidRDefault="00C477F1">
            <w:pPr>
              <w:pStyle w:val="T2"/>
              <w:spacing w:after="0" w:line="276" w:lineRule="auto"/>
              <w:ind w:left="0" w:right="0"/>
              <w:rPr>
                <w:b w:val="0"/>
                <w:kern w:val="2"/>
                <w:sz w:val="20"/>
                <w:lang w:eastAsia="ko-KR"/>
              </w:rPr>
            </w:pPr>
          </w:p>
        </w:tc>
        <w:tc>
          <w:tcPr>
            <w:tcW w:w="1089" w:type="dxa"/>
            <w:tcBorders>
              <w:top w:val="single" w:sz="4" w:space="0" w:color="auto"/>
              <w:left w:val="single" w:sz="4" w:space="0" w:color="auto"/>
              <w:bottom w:val="single" w:sz="4" w:space="0" w:color="auto"/>
              <w:right w:val="single" w:sz="4" w:space="0" w:color="auto"/>
            </w:tcBorders>
            <w:vAlign w:val="center"/>
          </w:tcPr>
          <w:p w:rsidR="00C477F1" w:rsidRDefault="00C477F1">
            <w:pPr>
              <w:pStyle w:val="T2"/>
              <w:spacing w:after="0" w:line="276" w:lineRule="auto"/>
              <w:ind w:left="0" w:right="0"/>
              <w:rPr>
                <w:b w:val="0"/>
                <w:kern w:val="2"/>
                <w:sz w:val="20"/>
              </w:rPr>
            </w:pPr>
          </w:p>
        </w:tc>
        <w:tc>
          <w:tcPr>
            <w:tcW w:w="2738" w:type="dxa"/>
            <w:tcBorders>
              <w:top w:val="single" w:sz="4" w:space="0" w:color="auto"/>
              <w:left w:val="single" w:sz="4" w:space="0" w:color="auto"/>
              <w:bottom w:val="single" w:sz="4" w:space="0" w:color="auto"/>
              <w:right w:val="single" w:sz="4" w:space="0" w:color="auto"/>
            </w:tcBorders>
            <w:vAlign w:val="center"/>
          </w:tcPr>
          <w:p w:rsidR="00C477F1" w:rsidRDefault="00C477F1">
            <w:pPr>
              <w:pStyle w:val="T2"/>
              <w:spacing w:after="0" w:line="276" w:lineRule="auto"/>
              <w:ind w:left="0" w:right="0"/>
              <w:rPr>
                <w:b w:val="0"/>
                <w:kern w:val="2"/>
                <w:sz w:val="20"/>
                <w:lang w:eastAsia="ko-KR"/>
              </w:rPr>
            </w:pPr>
          </w:p>
        </w:tc>
      </w:tr>
    </w:tbl>
    <w:p w:rsidR="0077706C" w:rsidRDefault="0077706C" w:rsidP="0077706C">
      <w:pPr>
        <w:pStyle w:val="T1"/>
        <w:spacing w:after="120"/>
        <w:rPr>
          <w:sz w:val="22"/>
        </w:rPr>
      </w:pPr>
      <w:r>
        <w:rPr>
          <w:noProof/>
          <w:lang w:val="en-SG" w:eastAsia="zh-CN"/>
        </w:rPr>
        <mc:AlternateContent>
          <mc:Choice Requires="wps">
            <w:drawing>
              <wp:anchor distT="0" distB="0" distL="114300" distR="114300" simplePos="0" relativeHeight="251659264" behindDoc="0" locked="0" layoutInCell="0" allowOverlap="1" wp14:anchorId="3149E940" wp14:editId="7B86102B">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7706C" w:rsidRDefault="0077706C" w:rsidP="0077706C">
                            <w:pPr>
                              <w:pStyle w:val="T1"/>
                              <w:spacing w:after="120"/>
                            </w:pPr>
                            <w:r>
                              <w:t>Abstract</w:t>
                            </w:r>
                          </w:p>
                          <w:p w:rsidR="0077706C" w:rsidRDefault="0077706C" w:rsidP="0077706C">
                            <w:pPr>
                              <w:pStyle w:val="T1"/>
                              <w:spacing w:after="120"/>
                            </w:pPr>
                          </w:p>
                          <w:p w:rsidR="0077706C" w:rsidRDefault="0077706C" w:rsidP="0077706C">
                            <w:pPr>
                              <w:jc w:val="both"/>
                            </w:pPr>
                            <w:r>
                              <w:t>This document proposes changes on the 11ay draft D0.</w:t>
                            </w:r>
                            <w:r w:rsidR="00C70222">
                              <w:t>3</w:t>
                            </w:r>
                            <w:r w:rsidR="00EB2897">
                              <w:t xml:space="preserve"> </w:t>
                            </w:r>
                            <w:r>
                              <w:t xml:space="preserve">regarding the MIMO phase of SU-MIMO </w:t>
                            </w:r>
                            <w:proofErr w:type="spellStart"/>
                            <w:r>
                              <w:t>beamforming</w:t>
                            </w:r>
                            <w:proofErr w:type="spellEnd"/>
                            <w:r>
                              <w:t xml:space="preserve"> and MU-MIMO </w:t>
                            </w:r>
                            <w:proofErr w:type="spellStart"/>
                            <w:r>
                              <w:t>beamforming</w:t>
                            </w:r>
                            <w:proofErr w:type="spellEnd"/>
                            <w:r>
                              <w:t xml:space="preserve">. </w:t>
                            </w:r>
                          </w:p>
                          <w:p w:rsidR="0077706C" w:rsidRPr="00EB2897" w:rsidRDefault="0077706C" w:rsidP="0077706C">
                            <w:pPr>
                              <w:pStyle w:val="T1"/>
                              <w:spacing w:after="120"/>
                              <w:rPr>
                                <w:lang w:val="en-US"/>
                              </w:rPr>
                            </w:pPr>
                          </w:p>
                          <w:p w:rsidR="0077706C" w:rsidRDefault="0077706C" w:rsidP="0077706C">
                            <w:pPr>
                              <w:pStyle w:val="T1"/>
                              <w:spacing w:after="120"/>
                            </w:pPr>
                            <w: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77706C" w:rsidRDefault="0077706C" w:rsidP="0077706C">
                      <w:pPr>
                        <w:pStyle w:val="T1"/>
                        <w:spacing w:after="120"/>
                      </w:pPr>
                      <w:r>
                        <w:t>Abstract</w:t>
                      </w:r>
                    </w:p>
                    <w:p w:rsidR="0077706C" w:rsidRDefault="0077706C" w:rsidP="0077706C">
                      <w:pPr>
                        <w:pStyle w:val="T1"/>
                        <w:spacing w:after="120"/>
                      </w:pPr>
                    </w:p>
                    <w:p w:rsidR="0077706C" w:rsidRDefault="0077706C" w:rsidP="0077706C">
                      <w:pPr>
                        <w:jc w:val="both"/>
                      </w:pPr>
                      <w:r>
                        <w:t>This document proposes changes on the 11ay draft D0.</w:t>
                      </w:r>
                      <w:r w:rsidR="00C70222">
                        <w:t>3</w:t>
                      </w:r>
                      <w:r w:rsidR="00EB2897">
                        <w:t xml:space="preserve"> </w:t>
                      </w:r>
                      <w:r>
                        <w:t xml:space="preserve">regarding the MIMO phase of SU-MIMO </w:t>
                      </w:r>
                      <w:proofErr w:type="spellStart"/>
                      <w:r>
                        <w:t>beamforming</w:t>
                      </w:r>
                      <w:proofErr w:type="spellEnd"/>
                      <w:r>
                        <w:t xml:space="preserve"> and MU-MIMO </w:t>
                      </w:r>
                      <w:proofErr w:type="spellStart"/>
                      <w:r>
                        <w:t>beamforming</w:t>
                      </w:r>
                      <w:proofErr w:type="spellEnd"/>
                      <w:r>
                        <w:t xml:space="preserve">. </w:t>
                      </w:r>
                    </w:p>
                    <w:p w:rsidR="0077706C" w:rsidRPr="00EB2897" w:rsidRDefault="0077706C" w:rsidP="0077706C">
                      <w:pPr>
                        <w:pStyle w:val="T1"/>
                        <w:spacing w:after="120"/>
                        <w:rPr>
                          <w:lang w:val="en-US"/>
                        </w:rPr>
                      </w:pPr>
                    </w:p>
                    <w:p w:rsidR="0077706C" w:rsidRDefault="0077706C" w:rsidP="0077706C">
                      <w:pPr>
                        <w:pStyle w:val="T1"/>
                        <w:spacing w:after="120"/>
                      </w:pPr>
                      <w:r>
                        <w:t xml:space="preserve"> </w:t>
                      </w:r>
                    </w:p>
                  </w:txbxContent>
                </v:textbox>
              </v:shape>
            </w:pict>
          </mc:Fallback>
        </mc:AlternateContent>
      </w:r>
    </w:p>
    <w:p w:rsidR="0077706C" w:rsidRDefault="0077706C" w:rsidP="0077706C">
      <w:pPr>
        <w:rPr>
          <w:b/>
        </w:rPr>
      </w:pPr>
      <w:r>
        <w:br w:type="page"/>
      </w:r>
    </w:p>
    <w:p w:rsidR="00805233" w:rsidRPr="00805233" w:rsidRDefault="00805233" w:rsidP="00805233">
      <w:pPr>
        <w:pStyle w:val="IEEEStdsParagraph"/>
        <w:rPr>
          <w:b/>
          <w:i/>
        </w:rPr>
      </w:pPr>
      <w:r>
        <w:rPr>
          <w:b/>
          <w:i/>
        </w:rPr>
        <w:lastRenderedPageBreak/>
        <w:t>Make the following changes</w:t>
      </w:r>
      <w:r w:rsidR="0034761C">
        <w:rPr>
          <w:b/>
          <w:i/>
        </w:rPr>
        <w:t xml:space="preserve"> on D0.</w:t>
      </w:r>
      <w:r w:rsidR="00A27C06">
        <w:rPr>
          <w:b/>
          <w:i/>
        </w:rPr>
        <w:t>2</w:t>
      </w:r>
      <w:r w:rsidR="00EB2897">
        <w:rPr>
          <w:b/>
          <w:i/>
        </w:rPr>
        <w:t>1</w:t>
      </w:r>
      <w:r w:rsidRPr="00805233">
        <w:rPr>
          <w:b/>
          <w:i/>
        </w:rPr>
        <w:t>:</w:t>
      </w:r>
    </w:p>
    <w:p w:rsidR="00030A45" w:rsidRDefault="00030A45" w:rsidP="00A27C06">
      <w:pPr>
        <w:pStyle w:val="IEEEStdsLevel5Header"/>
        <w:numPr>
          <w:ilvl w:val="4"/>
          <w:numId w:val="11"/>
        </w:numPr>
      </w:pPr>
      <w:r>
        <w:t xml:space="preserve">SU-MIMO </w:t>
      </w:r>
      <w:proofErr w:type="spellStart"/>
      <w:r>
        <w:t>beamforming</w:t>
      </w:r>
      <w:proofErr w:type="spellEnd"/>
    </w:p>
    <w:p w:rsidR="00A27C06" w:rsidRPr="003A753E" w:rsidRDefault="00A27C06" w:rsidP="00A27C06">
      <w:pPr>
        <w:pStyle w:val="IEEEStdsLevel6Header"/>
        <w:numPr>
          <w:ilvl w:val="0"/>
          <w:numId w:val="0"/>
        </w:numPr>
      </w:pPr>
      <w:r>
        <w:t>10.38.9.2.3.3 MIMO phase</w:t>
      </w:r>
    </w:p>
    <w:p w:rsidR="00A27C06" w:rsidRDefault="00A27C06" w:rsidP="00A27C06">
      <w:pPr>
        <w:pStyle w:val="IEEEStdsParagraph"/>
      </w:pPr>
      <w:r>
        <w:t xml:space="preserve">The MIMO phase enables the training of transmit and receive sectors and DMG antennas to determine best combinations of transmit and receive sectors and DMG antennas for SU-MIMO operation. The initiator shall start the MIMO phase an MBIFS following the end of the SISO phase. The MIMO phase is shown in </w:t>
      </w:r>
      <w:r>
        <w:fldChar w:fldCharType="begin"/>
      </w:r>
      <w:r>
        <w:instrText xml:space="preserve"> REF _Ref470441242 \r \h </w:instrText>
      </w:r>
      <w:r>
        <w:fldChar w:fldCharType="separate"/>
      </w:r>
      <w:r>
        <w:t>Figure 45</w:t>
      </w:r>
      <w:r>
        <w:fldChar w:fldCharType="end"/>
      </w:r>
      <w:r>
        <w:t xml:space="preserve"> and consists of four </w:t>
      </w:r>
      <w:proofErr w:type="spellStart"/>
      <w:r>
        <w:t>subphases</w:t>
      </w:r>
      <w:proofErr w:type="spellEnd"/>
      <w:r>
        <w:t xml:space="preserve">: an SU-MIMO </w:t>
      </w:r>
      <w:ins w:id="0" w:author="Lei Huang" w:date="2017-02-24T11:23:00Z">
        <w:r w:rsidR="004C684A">
          <w:t xml:space="preserve">BF </w:t>
        </w:r>
      </w:ins>
      <w:r>
        <w:t xml:space="preserve">setup </w:t>
      </w:r>
      <w:proofErr w:type="spellStart"/>
      <w:r>
        <w:t>subphase</w:t>
      </w:r>
      <w:proofErr w:type="spellEnd"/>
      <w:r>
        <w:t xml:space="preserve">, an initiator SU-MIMO </w:t>
      </w:r>
      <w:ins w:id="1" w:author="Lei Huang" w:date="2017-02-24T11:24:00Z">
        <w:r w:rsidR="004C684A">
          <w:t xml:space="preserve">BF </w:t>
        </w:r>
      </w:ins>
      <w:r>
        <w:t>training (SM</w:t>
      </w:r>
      <w:ins w:id="2" w:author="Lei Huang" w:date="2017-02-24T11:25:00Z">
        <w:r w:rsidR="000C0A19">
          <w:t>B</w:t>
        </w:r>
      </w:ins>
      <w:r>
        <w:t xml:space="preserve">T) </w:t>
      </w:r>
      <w:proofErr w:type="spellStart"/>
      <w:r>
        <w:t>subphase</w:t>
      </w:r>
      <w:proofErr w:type="spellEnd"/>
      <w:r>
        <w:t>, a responder SM</w:t>
      </w:r>
      <w:ins w:id="3" w:author="Lei Huang" w:date="2017-02-24T11:25:00Z">
        <w:r w:rsidR="000C0A19">
          <w:t>B</w:t>
        </w:r>
      </w:ins>
      <w:r>
        <w:t xml:space="preserve">T </w:t>
      </w:r>
      <w:proofErr w:type="spellStart"/>
      <w:r>
        <w:t>subphase</w:t>
      </w:r>
      <w:proofErr w:type="spellEnd"/>
      <w:r>
        <w:t xml:space="preserve">, and an SU-MIMO </w:t>
      </w:r>
      <w:ins w:id="4" w:author="Lei Huang" w:date="2017-02-24T11:24:00Z">
        <w:r w:rsidR="000C0A19">
          <w:t xml:space="preserve">BF </w:t>
        </w:r>
      </w:ins>
      <w:r>
        <w:t xml:space="preserve">feedback </w:t>
      </w:r>
      <w:proofErr w:type="spellStart"/>
      <w:r>
        <w:t>subphase</w:t>
      </w:r>
      <w:proofErr w:type="spellEnd"/>
      <w:r>
        <w:t xml:space="preserve">. Each </w:t>
      </w:r>
      <w:proofErr w:type="spellStart"/>
      <w:r>
        <w:t>subphase</w:t>
      </w:r>
      <w:proofErr w:type="spellEnd"/>
      <w:r>
        <w:t xml:space="preserve"> shall be separated by an MBIFS.</w:t>
      </w:r>
    </w:p>
    <w:p w:rsidR="00A27C06" w:rsidRDefault="00A27C06" w:rsidP="00A27C06">
      <w:pPr>
        <w:pStyle w:val="IEEEStdsParagraph"/>
      </w:pPr>
    </w:p>
    <w:p w:rsidR="00DF686B" w:rsidRDefault="00A27C06" w:rsidP="00A27C06">
      <w:pPr>
        <w:pStyle w:val="IEEEStdsParagraph"/>
        <w:jc w:val="center"/>
      </w:pPr>
      <w:del w:id="5" w:author="Lei Huang" w:date="2017-02-24T11:39:00Z">
        <w:r w:rsidRPr="002B08BA" w:rsidDel="00DF686B">
          <w:object w:dxaOrig="10732" w:dyaOrig="38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65pt;height:143.45pt" o:ole="">
              <v:imagedata r:id="rId9" o:title=""/>
            </v:shape>
            <o:OLEObject Type="Embed" ProgID="Visio.Drawing.11" ShapeID="_x0000_i1025" DrawAspect="Content" ObjectID="_1553329155" r:id="rId10"/>
          </w:object>
        </w:r>
      </w:del>
      <w:ins w:id="6" w:author="Lei Huang" w:date="2017-02-24T11:39:00Z">
        <w:r w:rsidR="007B6850" w:rsidRPr="002B08BA">
          <w:object w:dxaOrig="11242" w:dyaOrig="3872">
            <v:shape id="_x0000_i1026" type="#_x0000_t75" style="width:409.45pt;height:143.45pt" o:ole="">
              <v:imagedata r:id="rId11" o:title=""/>
            </v:shape>
            <o:OLEObject Type="Embed" ProgID="Visio.Drawing.11" ShapeID="_x0000_i1026" DrawAspect="Content" ObjectID="_1553329156" r:id="rId12"/>
          </w:object>
        </w:r>
      </w:ins>
    </w:p>
    <w:p w:rsidR="00A27C06" w:rsidRDefault="00405162" w:rsidP="00405162">
      <w:pPr>
        <w:pStyle w:val="IEEEStdsRegularFigureCaption"/>
        <w:numPr>
          <w:ilvl w:val="0"/>
          <w:numId w:val="0"/>
        </w:numPr>
      </w:pPr>
      <w:bookmarkStart w:id="7" w:name="_Ref470441242"/>
      <w:bookmarkStart w:id="8" w:name="_Toc471643601"/>
      <w:r>
        <w:t>Figure 45</w:t>
      </w:r>
      <w:r w:rsidR="00A27C06">
        <w:t>—The MIMO phase</w:t>
      </w:r>
      <w:bookmarkEnd w:id="7"/>
      <w:bookmarkEnd w:id="8"/>
    </w:p>
    <w:p w:rsidR="00A27C06" w:rsidRDefault="00A27C06" w:rsidP="00A27C06">
      <w:pPr>
        <w:pStyle w:val="IEEEStdsParagraph"/>
      </w:pPr>
    </w:p>
    <w:p w:rsidR="00A27C06" w:rsidRDefault="00A27C06" w:rsidP="00A27C06">
      <w:pPr>
        <w:pStyle w:val="IEEEStdsParagraph"/>
      </w:pPr>
      <w:r>
        <w:t xml:space="preserve">It is mandatory to perform the SU-MIMO </w:t>
      </w:r>
      <w:ins w:id="9" w:author="Lei Huang" w:date="2017-02-24T11:25:00Z">
        <w:r w:rsidR="000C0A19">
          <w:t xml:space="preserve">BF </w:t>
        </w:r>
      </w:ins>
      <w:r>
        <w:t xml:space="preserve">setup </w:t>
      </w:r>
      <w:proofErr w:type="spellStart"/>
      <w:r>
        <w:t>subphase</w:t>
      </w:r>
      <w:proofErr w:type="spellEnd"/>
      <w:r>
        <w:t xml:space="preserve">. In the SU-MIMO </w:t>
      </w:r>
      <w:ins w:id="10" w:author="Lei Huang" w:date="2017-02-24T11:25:00Z">
        <w:r w:rsidR="000C0A19">
          <w:t xml:space="preserve">BF </w:t>
        </w:r>
      </w:ins>
      <w:r>
        <w:t xml:space="preserve">setup </w:t>
      </w:r>
      <w:proofErr w:type="spellStart"/>
      <w:r>
        <w:t>subphase</w:t>
      </w:r>
      <w:proofErr w:type="spellEnd"/>
      <w:r>
        <w:t xml:space="preserve">, based on the SNRs of the transmit sectors collected from the responder in the SISO Feedback </w:t>
      </w:r>
      <w:proofErr w:type="spellStart"/>
      <w:r>
        <w:t>subphase</w:t>
      </w:r>
      <w:proofErr w:type="spellEnd"/>
      <w:r>
        <w:t xml:space="preserve"> of the SISO phase, the initiator may select a subset of candidate transmit sectors per DMG antenna to reduce the initiator SM</w:t>
      </w:r>
      <w:ins w:id="11" w:author="Lei Huang" w:date="2017-02-24T11:25:00Z">
        <w:r w:rsidR="000C0A19">
          <w:t>B</w:t>
        </w:r>
      </w:ins>
      <w:r>
        <w:t>T training time. Each DMG antenna should have the similar number of candidate transmit sectors in order to avoid biasing a DMG antenna. If the initiator has antenna pattern reciprocity, the initiator may also reduce the number of receive sector training units to reduce the responder SM</w:t>
      </w:r>
      <w:ins w:id="12" w:author="Lei Huang" w:date="2017-02-24T11:26:00Z">
        <w:r w:rsidR="000C0A19">
          <w:t>B</w:t>
        </w:r>
      </w:ins>
      <w:r>
        <w:t xml:space="preserve">T training time. This can be achieved by setting the L-RX subfield to a reduced value in the corresponding MIMO </w:t>
      </w:r>
      <w:ins w:id="13" w:author="Lei Huang" w:date="2017-02-24T11:26:00Z">
        <w:r w:rsidR="000C0A19">
          <w:t xml:space="preserve">BF </w:t>
        </w:r>
      </w:ins>
      <w:r>
        <w:t xml:space="preserve">Setup frame. Additionally, based on the SNRs of the transmit sectors collected from the initiator in the SISO Feedback </w:t>
      </w:r>
      <w:proofErr w:type="spellStart"/>
      <w:r>
        <w:t>subphase</w:t>
      </w:r>
      <w:proofErr w:type="spellEnd"/>
      <w:r>
        <w:t xml:space="preserve"> of the SISO phase, the responder may select a subset of candidate transmit sectors per DMG antenna to reduce the responder SM</w:t>
      </w:r>
      <w:ins w:id="14" w:author="Lei Huang" w:date="2017-02-24T11:26:00Z">
        <w:r w:rsidR="000C0A19">
          <w:t>B</w:t>
        </w:r>
      </w:ins>
      <w:r>
        <w:t xml:space="preserve">T training time. Each DMG </w:t>
      </w:r>
      <w:r>
        <w:lastRenderedPageBreak/>
        <w:t>antenna should have the similar number of candidate transmit sectors in order to avoid biasing a DMG antenna. If the responder has antenna pattern reciprocity, the responder may also reduce the number of receive sector training units to reduce the initiator SM</w:t>
      </w:r>
      <w:ins w:id="15" w:author="Lei Huang" w:date="2017-02-24T11:26:00Z">
        <w:r w:rsidR="000C0A19">
          <w:t>B</w:t>
        </w:r>
      </w:ins>
      <w:r>
        <w:t xml:space="preserve">T training time. This can be achieved by setting the L-RX subfield to a reduced value in the corresponding MIMO </w:t>
      </w:r>
      <w:ins w:id="16" w:author="Lei Huang" w:date="2017-02-24T11:26:00Z">
        <w:r w:rsidR="000C0A19">
          <w:t xml:space="preserve">BF </w:t>
        </w:r>
      </w:ins>
      <w:r>
        <w:t>Setup frame.</w:t>
      </w:r>
    </w:p>
    <w:p w:rsidR="00A27C06" w:rsidRDefault="00A27C06" w:rsidP="00A27C06">
      <w:pPr>
        <w:pStyle w:val="IEEEStdsParagraph"/>
      </w:pPr>
      <w:r>
        <w:t xml:space="preserve">In the SU-MIMO </w:t>
      </w:r>
      <w:ins w:id="17" w:author="Lei Huang" w:date="2017-02-24T11:26:00Z">
        <w:r w:rsidR="000C0A19">
          <w:t xml:space="preserve">BF </w:t>
        </w:r>
      </w:ins>
      <w:r>
        <w:t xml:space="preserve">setup </w:t>
      </w:r>
      <w:proofErr w:type="spellStart"/>
      <w:r>
        <w:t>subphase</w:t>
      </w:r>
      <w:proofErr w:type="spellEnd"/>
      <w:r>
        <w:t xml:space="preserve">, the initiator shall send a MIMO </w:t>
      </w:r>
      <w:ins w:id="18" w:author="Lei Huang" w:date="2017-02-24T11:27:00Z">
        <w:r w:rsidR="000C0A19">
          <w:t xml:space="preserve">BF </w:t>
        </w:r>
      </w:ins>
      <w:r>
        <w:t>Setup frame to communicate to the responder the number of BRP frames to be transmitted in the following initiator SM</w:t>
      </w:r>
      <w:ins w:id="19" w:author="Lei Huang" w:date="2017-02-24T11:27:00Z">
        <w:r w:rsidR="000C0A19">
          <w:t>B</w:t>
        </w:r>
      </w:ins>
      <w:r>
        <w:t xml:space="preserve">T </w:t>
      </w:r>
      <w:proofErr w:type="spellStart"/>
      <w:r>
        <w:t>subphase</w:t>
      </w:r>
      <w:proofErr w:type="spellEnd"/>
      <w:r>
        <w:t xml:space="preserve">, the candidate transmit sectors to be used for each transmitted BRP frame, the information on simultaneous transmit antenna training for each transmitted BRP frame, the number of transmit and receive sector combinations requested for the initiator link NI, the feedback type for the initiator link (e.g., SINR or time domain channel response) and the decision maker for the initiator link. The information on simultaneous transmit antenna training specifies how orthogonal waveforms are used in each transmitted BRP frame to train multiple transmit DMG antennas simultaneously. The decision maker indicates whether the initiator or the responder is responsible for determining </w:t>
      </w:r>
      <w:proofErr w:type="gramStart"/>
      <w:r>
        <w:t>transmit</w:t>
      </w:r>
      <w:proofErr w:type="gramEnd"/>
      <w:r>
        <w:t xml:space="preserve"> and receive antenna settings for SU-MIMO operation. Additionally, the MIMO </w:t>
      </w:r>
      <w:ins w:id="20" w:author="Lei Huang" w:date="2017-02-24T11:27:00Z">
        <w:r w:rsidR="000C0A19">
          <w:t xml:space="preserve">BF </w:t>
        </w:r>
      </w:ins>
      <w:r>
        <w:t xml:space="preserve">Setup frame shall also contain the number of </w:t>
      </w:r>
      <w:proofErr w:type="gramStart"/>
      <w:r>
        <w:t>receive</w:t>
      </w:r>
      <w:proofErr w:type="gramEnd"/>
      <w:r>
        <w:t xml:space="preserve"> sector training units requested for the following responder SM</w:t>
      </w:r>
      <w:ins w:id="21" w:author="Lei Huang" w:date="2017-02-24T11:27:00Z">
        <w:r w:rsidR="000C0A19">
          <w:t>B</w:t>
        </w:r>
      </w:ins>
      <w:r>
        <w:t xml:space="preserve">T </w:t>
      </w:r>
      <w:proofErr w:type="spellStart"/>
      <w:r>
        <w:t>subphase</w:t>
      </w:r>
      <w:proofErr w:type="spellEnd"/>
      <w:r>
        <w:t xml:space="preserve">. The responder shall send a MIMO </w:t>
      </w:r>
      <w:ins w:id="22" w:author="Lei Huang" w:date="2017-02-24T11:27:00Z">
        <w:r w:rsidR="000C0A19">
          <w:t xml:space="preserve">BF </w:t>
        </w:r>
      </w:ins>
      <w:r>
        <w:t xml:space="preserve">Setup frame a SIFS following the reception of the MIMO </w:t>
      </w:r>
      <w:ins w:id="23" w:author="Lei Huang" w:date="2017-02-24T17:01:00Z">
        <w:r w:rsidR="002A6BD2">
          <w:t xml:space="preserve">BF </w:t>
        </w:r>
      </w:ins>
      <w:r>
        <w:t xml:space="preserve">Setup frame from the initiator. The MIMO </w:t>
      </w:r>
      <w:ins w:id="24" w:author="Lei Huang" w:date="2017-02-24T11:27:00Z">
        <w:r w:rsidR="000C0A19">
          <w:t xml:space="preserve">BF </w:t>
        </w:r>
      </w:ins>
      <w:r>
        <w:t xml:space="preserve">Setup frame shall contain the number of </w:t>
      </w:r>
      <w:proofErr w:type="gramStart"/>
      <w:r>
        <w:t>receive</w:t>
      </w:r>
      <w:proofErr w:type="gramEnd"/>
      <w:r>
        <w:t xml:space="preserve"> sector training units requested for the following initiator SM</w:t>
      </w:r>
      <w:ins w:id="25" w:author="Lei Huang" w:date="2017-02-24T11:27:00Z">
        <w:r w:rsidR="000C0A19">
          <w:t>B</w:t>
        </w:r>
      </w:ins>
      <w:r>
        <w:t xml:space="preserve">T </w:t>
      </w:r>
      <w:proofErr w:type="spellStart"/>
      <w:r>
        <w:t>subphase</w:t>
      </w:r>
      <w:proofErr w:type="spellEnd"/>
      <w:r>
        <w:t xml:space="preserve">. The MIMO </w:t>
      </w:r>
      <w:ins w:id="26" w:author="Lei Huang" w:date="2017-02-24T11:27:00Z">
        <w:r w:rsidR="000C0A19">
          <w:t xml:space="preserve">BF </w:t>
        </w:r>
      </w:ins>
      <w:r>
        <w:t>Setup frame shall also contain the number of BRP frames to be transmitted in the following responder SM</w:t>
      </w:r>
      <w:ins w:id="27" w:author="Lei Huang" w:date="2017-02-24T11:27:00Z">
        <w:r w:rsidR="000C0A19">
          <w:t>B</w:t>
        </w:r>
      </w:ins>
      <w:r>
        <w:t xml:space="preserve">T </w:t>
      </w:r>
      <w:proofErr w:type="spellStart"/>
      <w:r>
        <w:t>subphase</w:t>
      </w:r>
      <w:proofErr w:type="spellEnd"/>
      <w:r>
        <w:t>, the candidate transmit sectors to be used for each transmitted BRP frame, the information on simultaneous transmit antenna training for each transmitted BRP frame, the number of transmit and receive sector combinations requested for the responder link (N</w:t>
      </w:r>
      <w:r w:rsidRPr="003C372A">
        <w:rPr>
          <w:vertAlign w:val="subscript"/>
        </w:rPr>
        <w:t>R</w:t>
      </w:r>
      <w:r>
        <w:t xml:space="preserve">), the feedback type for the responder link (e.g., SINR or time domain channel response). All frames transmitted during the MIMO </w:t>
      </w:r>
      <w:ins w:id="28" w:author="Lei Huang" w:date="2017-02-24T11:27:00Z">
        <w:r w:rsidR="000C0A19">
          <w:t xml:space="preserve">BF </w:t>
        </w:r>
      </w:ins>
      <w:r>
        <w:t xml:space="preserve">setup </w:t>
      </w:r>
      <w:proofErr w:type="spellStart"/>
      <w:r>
        <w:t>subphase</w:t>
      </w:r>
      <w:proofErr w:type="spellEnd"/>
      <w:r>
        <w:t xml:space="preserve"> should be sent using the DMG control mode. </w:t>
      </w:r>
    </w:p>
    <w:p w:rsidR="00A27C06" w:rsidRDefault="00A27C06" w:rsidP="00A27C06">
      <w:pPr>
        <w:pStyle w:val="IEEEStdsParagraph"/>
      </w:pPr>
      <w:r>
        <w:t>The initiator shall perform the initiator SM</w:t>
      </w:r>
      <w:ins w:id="29" w:author="Lei Huang" w:date="2017-02-24T11:28:00Z">
        <w:r w:rsidR="000C0A19">
          <w:t>B</w:t>
        </w:r>
      </w:ins>
      <w:r>
        <w:t xml:space="preserve">T </w:t>
      </w:r>
      <w:proofErr w:type="spellStart"/>
      <w:r>
        <w:t>subphase</w:t>
      </w:r>
      <w:proofErr w:type="spellEnd"/>
      <w:r>
        <w:t>. In the initiator SM</w:t>
      </w:r>
      <w:ins w:id="30" w:author="Lei Huang" w:date="2017-02-24T11:28:00Z">
        <w:r w:rsidR="000C0A19">
          <w:t>B</w:t>
        </w:r>
      </w:ins>
      <w:r>
        <w:t xml:space="preserve">T </w:t>
      </w:r>
      <w:proofErr w:type="spellStart"/>
      <w:r>
        <w:t>subphase</w:t>
      </w:r>
      <w:proofErr w:type="spellEnd"/>
      <w:r>
        <w:t>, the initiator shall transmit BRP frames using the EDMG control mode. In each transmitted BRP frame, the initiator shall include the TRN field to enable training of multiple transmit and receive sectors for SU-MIMO operation of the initiator link. This is indicated by using the EDMG TRN Length field and RX TRN-Units per Each TX TRN-Unit field in the EDMG-Header-A of the EDMG control mode PPDU. If simultaneous transmit antenna training is enabled for a BRP frame, the TRN units of the BRP frame transmitted through multiple transmit DMG antennas are masked with orthogonal sequences.</w:t>
      </w:r>
    </w:p>
    <w:p w:rsidR="00A27C06" w:rsidRDefault="00A27C06" w:rsidP="00A27C06">
      <w:pPr>
        <w:pStyle w:val="IEEEStdsParagraph"/>
      </w:pPr>
      <w:r>
        <w:t>The responder shall perform the responder SM</w:t>
      </w:r>
      <w:ins w:id="31" w:author="Lei Huang" w:date="2017-02-24T11:28:00Z">
        <w:r w:rsidR="000C0A19">
          <w:t>B</w:t>
        </w:r>
      </w:ins>
      <w:r>
        <w:t xml:space="preserve">T </w:t>
      </w:r>
      <w:proofErr w:type="spellStart"/>
      <w:r>
        <w:t>subphase</w:t>
      </w:r>
      <w:proofErr w:type="spellEnd"/>
      <w:r>
        <w:t xml:space="preserve"> following the completion of the initiator SM</w:t>
      </w:r>
      <w:ins w:id="32" w:author="Lei Huang" w:date="2017-02-24T11:28:00Z">
        <w:r w:rsidR="000C0A19">
          <w:t>B</w:t>
        </w:r>
      </w:ins>
      <w:r>
        <w:t xml:space="preserve">T </w:t>
      </w:r>
      <w:proofErr w:type="spellStart"/>
      <w:r>
        <w:t>subphase</w:t>
      </w:r>
      <w:proofErr w:type="spellEnd"/>
      <w:r>
        <w:t>. In the responder SM</w:t>
      </w:r>
      <w:ins w:id="33" w:author="Lei Huang" w:date="2017-02-24T11:28:00Z">
        <w:r w:rsidR="000C0A19">
          <w:t>B</w:t>
        </w:r>
      </w:ins>
      <w:r>
        <w:t xml:space="preserve">T </w:t>
      </w:r>
      <w:proofErr w:type="spellStart"/>
      <w:r>
        <w:t>subphase</w:t>
      </w:r>
      <w:proofErr w:type="spellEnd"/>
      <w:r>
        <w:t>, the responder shall transmit BRP frames using the EDMG control mode. In each transmitted BRP frame, the responder shall include the TRN field to enable training of multiple transmit and receive sectors for SU-MIMO operation of the responder link. This is indicated by using the EDMG TRN Length field and RX TRN-Units per Each TX TRN-Unit field in the EDMG-Header-A of the EDMG control mode PPDU. If simultaneous transmit antenna training is enabled for a BRP frame, the TRN units of the BRP frame transmitted through multiple transmit DMG antennas are masked with orthogonal sequences.</w:t>
      </w:r>
    </w:p>
    <w:p w:rsidR="00A27C06" w:rsidRDefault="00A27C06" w:rsidP="00A27C06">
      <w:pPr>
        <w:pStyle w:val="IEEEStdsParagraph"/>
      </w:pPr>
      <w:r>
        <w:t xml:space="preserve">It is mandatory to perform the SU-MIMO </w:t>
      </w:r>
      <w:ins w:id="34" w:author="Lei Huang" w:date="2017-02-24T11:28:00Z">
        <w:r w:rsidR="000C0A19">
          <w:t xml:space="preserve">BF </w:t>
        </w:r>
      </w:ins>
      <w:r>
        <w:t xml:space="preserve">feedback </w:t>
      </w:r>
      <w:proofErr w:type="spellStart"/>
      <w:r>
        <w:t>subphase</w:t>
      </w:r>
      <w:proofErr w:type="spellEnd"/>
      <w:r>
        <w:t xml:space="preserve">. All frames transmitted during the SU-MIMO </w:t>
      </w:r>
      <w:ins w:id="35" w:author="Lei Huang" w:date="2017-02-24T14:39:00Z">
        <w:r w:rsidR="00237660">
          <w:t xml:space="preserve">BF </w:t>
        </w:r>
      </w:ins>
      <w:r>
        <w:t xml:space="preserve">feedback </w:t>
      </w:r>
      <w:proofErr w:type="spellStart"/>
      <w:r>
        <w:t>subphase</w:t>
      </w:r>
      <w:proofErr w:type="spellEnd"/>
      <w:r>
        <w:t xml:space="preserve"> should be sent using the DMG control mode. In the SU-MIMO </w:t>
      </w:r>
      <w:ins w:id="36" w:author="Lei Huang" w:date="2017-02-24T11:28:00Z">
        <w:r w:rsidR="000C0A19">
          <w:t xml:space="preserve">BF </w:t>
        </w:r>
      </w:ins>
      <w:r>
        <w:t xml:space="preserve">feedback </w:t>
      </w:r>
      <w:proofErr w:type="spellStart"/>
      <w:r>
        <w:t>subphase</w:t>
      </w:r>
      <w:proofErr w:type="spellEnd"/>
      <w:r>
        <w:t xml:space="preserve">, the initiator shall send a MIMO </w:t>
      </w:r>
      <w:ins w:id="37" w:author="Lei Huang" w:date="2017-02-24T11:29:00Z">
        <w:r w:rsidR="000C0A19">
          <w:t xml:space="preserve">BF </w:t>
        </w:r>
      </w:ins>
      <w:r>
        <w:t xml:space="preserve">Feedback frame to the responder. If the responder is the decision maker for the responder link, the EDMG Channel Measurement Feedback element in the MIMO </w:t>
      </w:r>
      <w:ins w:id="38" w:author="Lei Huang" w:date="2017-02-24T11:29:00Z">
        <w:r w:rsidR="000C0A19">
          <w:t xml:space="preserve">BF </w:t>
        </w:r>
      </w:ins>
      <w:r>
        <w:t xml:space="preserve">Feedback frame shall contain the SU-MIMO </w:t>
      </w:r>
      <w:proofErr w:type="spellStart"/>
      <w:r>
        <w:t>beamforming</w:t>
      </w:r>
      <w:proofErr w:type="spellEnd"/>
      <w:r>
        <w:t xml:space="preserve"> training feedback for the responder SM</w:t>
      </w:r>
      <w:ins w:id="39" w:author="Lei Huang" w:date="2017-02-24T11:29:00Z">
        <w:r w:rsidR="000C0A19">
          <w:t>B</w:t>
        </w:r>
      </w:ins>
      <w:r>
        <w:t xml:space="preserve">T </w:t>
      </w:r>
      <w:proofErr w:type="spellStart"/>
      <w:r>
        <w:t>subphase</w:t>
      </w:r>
      <w:proofErr w:type="spellEnd"/>
      <w:r>
        <w:t xml:space="preserve"> according to the feedback type specified by the responder in the SU-MIMO </w:t>
      </w:r>
      <w:ins w:id="40" w:author="Lei Huang" w:date="2017-02-24T11:29:00Z">
        <w:r w:rsidR="000C0A19">
          <w:t xml:space="preserve">BF </w:t>
        </w:r>
      </w:ins>
      <w:r>
        <w:t xml:space="preserve">setup </w:t>
      </w:r>
      <w:proofErr w:type="spellStart"/>
      <w:r>
        <w:t>subphase</w:t>
      </w:r>
      <w:proofErr w:type="spellEnd"/>
      <w:r>
        <w:t xml:space="preserve">. Otherwise the EDMG Channel Measurement Feedback element in the MIMO </w:t>
      </w:r>
      <w:ins w:id="41" w:author="Lei Huang" w:date="2017-02-24T11:29:00Z">
        <w:r w:rsidR="000C0A19">
          <w:t xml:space="preserve">BF </w:t>
        </w:r>
      </w:ins>
      <w:r>
        <w:t>Feedback frame shall contain N</w:t>
      </w:r>
      <w:r w:rsidRPr="009225D0">
        <w:rPr>
          <w:vertAlign w:val="subscript"/>
        </w:rPr>
        <w:t>R</w:t>
      </w:r>
      <w:r>
        <w:t xml:space="preserve"> best transmit and receive sector combinations, which are determined based on channel measurement data captured from the responder SM</w:t>
      </w:r>
      <w:ins w:id="42" w:author="Lei Huang" w:date="2017-02-24T11:30:00Z">
        <w:r w:rsidR="000C0A19">
          <w:t>B</w:t>
        </w:r>
      </w:ins>
      <w:r>
        <w:t xml:space="preserve">T </w:t>
      </w:r>
      <w:proofErr w:type="spellStart"/>
      <w:r>
        <w:t>subphase</w:t>
      </w:r>
      <w:proofErr w:type="spellEnd"/>
      <w:r>
        <w:t xml:space="preserve">. </w:t>
      </w:r>
    </w:p>
    <w:p w:rsidR="00A27C06" w:rsidRDefault="00A27C06" w:rsidP="00A27C06">
      <w:pPr>
        <w:pStyle w:val="IEEEStdsParagraph"/>
      </w:pPr>
      <w:r>
        <w:t xml:space="preserve">The responder shall send a MIMO </w:t>
      </w:r>
      <w:ins w:id="43" w:author="Lei Huang" w:date="2017-02-24T11:30:00Z">
        <w:r w:rsidR="000C0A19">
          <w:t xml:space="preserve">BF </w:t>
        </w:r>
      </w:ins>
      <w:r>
        <w:t xml:space="preserve">Feedback frame to the initiator a SIFS following the reception of the MIMO </w:t>
      </w:r>
      <w:ins w:id="44" w:author="Lei Huang" w:date="2017-02-24T11:30:00Z">
        <w:r w:rsidR="000C0A19">
          <w:t xml:space="preserve">BF </w:t>
        </w:r>
      </w:ins>
      <w:r>
        <w:t xml:space="preserve">Feedback frame from the initiator. If the initiator is the decision maker for the initiator link, the EDMG Channel Measurement Feedback element in the MIMO </w:t>
      </w:r>
      <w:ins w:id="45" w:author="Lei Huang" w:date="2017-02-24T11:30:00Z">
        <w:r w:rsidR="000C0A19">
          <w:t xml:space="preserve">BF </w:t>
        </w:r>
      </w:ins>
      <w:r>
        <w:t xml:space="preserve">Feedback frame shall contain the SU-MIMO </w:t>
      </w:r>
      <w:proofErr w:type="spellStart"/>
      <w:r>
        <w:t>beamforming</w:t>
      </w:r>
      <w:proofErr w:type="spellEnd"/>
      <w:r>
        <w:t xml:space="preserve"> training feedback for the initiator SM</w:t>
      </w:r>
      <w:ins w:id="46" w:author="Lei Huang" w:date="2017-02-24T11:30:00Z">
        <w:r w:rsidR="000C0A19">
          <w:t>B</w:t>
        </w:r>
      </w:ins>
      <w:r>
        <w:t xml:space="preserve">T </w:t>
      </w:r>
      <w:proofErr w:type="spellStart"/>
      <w:r>
        <w:t>subphase</w:t>
      </w:r>
      <w:proofErr w:type="spellEnd"/>
      <w:r>
        <w:t xml:space="preserve"> according to the feedback type specified by the initiator in the </w:t>
      </w:r>
      <w:r>
        <w:lastRenderedPageBreak/>
        <w:t xml:space="preserve">SU-MIMO </w:t>
      </w:r>
      <w:ins w:id="47" w:author="Lei Huang" w:date="2017-02-24T11:31:00Z">
        <w:r w:rsidR="000C0A19">
          <w:t xml:space="preserve">BF </w:t>
        </w:r>
      </w:ins>
      <w:r>
        <w:t xml:space="preserve">setup </w:t>
      </w:r>
      <w:proofErr w:type="spellStart"/>
      <w:r>
        <w:t>subphase</w:t>
      </w:r>
      <w:proofErr w:type="spellEnd"/>
      <w:r>
        <w:t xml:space="preserve">. Otherwise the EDMG Channel Measurement Feedback element in the MIMO </w:t>
      </w:r>
      <w:ins w:id="48" w:author="Lei Huang" w:date="2017-02-24T11:31:00Z">
        <w:r w:rsidR="000C0A19">
          <w:t xml:space="preserve">BF </w:t>
        </w:r>
      </w:ins>
      <w:r>
        <w:t>Feedback frame shall contain N</w:t>
      </w:r>
      <w:r w:rsidRPr="009225D0">
        <w:rPr>
          <w:vertAlign w:val="subscript"/>
        </w:rPr>
        <w:t>I</w:t>
      </w:r>
      <w:r>
        <w:t xml:space="preserve"> best transmit and receive sector combinations, which are determined based on channel measurement data captured from the initiator SM</w:t>
      </w:r>
      <w:ins w:id="49" w:author="Lei Huang" w:date="2017-02-24T11:31:00Z">
        <w:r w:rsidR="000C0A19">
          <w:t>B</w:t>
        </w:r>
      </w:ins>
      <w:r>
        <w:t xml:space="preserve">T </w:t>
      </w:r>
      <w:proofErr w:type="spellStart"/>
      <w:r>
        <w:t>subphase</w:t>
      </w:r>
      <w:proofErr w:type="spellEnd"/>
      <w:r>
        <w:t xml:space="preserve">. Additionally, if the responder is the decision maker for the responder link, the EDMG Channel Measurement Feedback element in the MIMO </w:t>
      </w:r>
      <w:ins w:id="50" w:author="Lei Huang" w:date="2017-02-24T11:31:00Z">
        <w:r w:rsidR="000C0A19">
          <w:t xml:space="preserve">BF </w:t>
        </w:r>
      </w:ins>
      <w:r>
        <w:t>Feedback frame shall also contain N</w:t>
      </w:r>
      <w:r w:rsidRPr="009225D0">
        <w:rPr>
          <w:vertAlign w:val="subscript"/>
        </w:rPr>
        <w:t>R</w:t>
      </w:r>
      <w:r>
        <w:t xml:space="preserve"> best transmit and receive sector combinations for the responder link, which are determined based on the received SU-MIMO </w:t>
      </w:r>
      <w:proofErr w:type="spellStart"/>
      <w:r>
        <w:t>beamforming</w:t>
      </w:r>
      <w:proofErr w:type="spellEnd"/>
      <w:r>
        <w:t xml:space="preserve"> training feedback for the responder SM</w:t>
      </w:r>
      <w:ins w:id="51" w:author="Lei Huang" w:date="2017-02-24T11:31:00Z">
        <w:r w:rsidR="000C0A19">
          <w:t>B</w:t>
        </w:r>
      </w:ins>
      <w:r>
        <w:t xml:space="preserve">T </w:t>
      </w:r>
      <w:proofErr w:type="spellStart"/>
      <w:r>
        <w:t>subphase</w:t>
      </w:r>
      <w:proofErr w:type="spellEnd"/>
      <w:r>
        <w:t xml:space="preserve">. </w:t>
      </w:r>
    </w:p>
    <w:p w:rsidR="00A27C06" w:rsidRDefault="00A27C06" w:rsidP="00A27C06">
      <w:pPr>
        <w:pStyle w:val="IEEEStdsParagraph"/>
      </w:pPr>
      <w:r>
        <w:t xml:space="preserve">If the initiator is the decision maker for the initiator link, the initiator shall send a MIMO </w:t>
      </w:r>
      <w:ins w:id="52" w:author="Lei Huang" w:date="2017-02-24T11:31:00Z">
        <w:r w:rsidR="000C0A19">
          <w:t xml:space="preserve">BF </w:t>
        </w:r>
      </w:ins>
      <w:r>
        <w:t xml:space="preserve">Feedback frame to the responder a SIFS following the reception of the MIMO </w:t>
      </w:r>
      <w:ins w:id="53" w:author="Lei Huang" w:date="2017-02-24T11:31:00Z">
        <w:r w:rsidR="000C0A19">
          <w:t xml:space="preserve">BF </w:t>
        </w:r>
      </w:ins>
      <w:r>
        <w:t xml:space="preserve">Feedback frame from the responder. Otherwise the initiator shall not send a MIMO </w:t>
      </w:r>
      <w:ins w:id="54" w:author="Lei Huang" w:date="2017-02-24T11:31:00Z">
        <w:r w:rsidR="000C0A19">
          <w:t xml:space="preserve">BF </w:t>
        </w:r>
      </w:ins>
      <w:r>
        <w:t xml:space="preserve">Feedback frame to the responder a SIFS following the reception of the MIMO </w:t>
      </w:r>
      <w:ins w:id="55" w:author="Lei Huang" w:date="2017-02-24T11:31:00Z">
        <w:r w:rsidR="000C0A19">
          <w:t xml:space="preserve">BF </w:t>
        </w:r>
      </w:ins>
      <w:r>
        <w:t xml:space="preserve">Feedback frame from the responder. The EDMG Channel Measurement Feedback element in the MIMO </w:t>
      </w:r>
      <w:ins w:id="56" w:author="Lei Huang" w:date="2017-02-24T11:31:00Z">
        <w:r w:rsidR="000C0A19">
          <w:t xml:space="preserve">BF </w:t>
        </w:r>
      </w:ins>
      <w:r>
        <w:t>Feedback frame shall contain N</w:t>
      </w:r>
      <w:r w:rsidRPr="009225D0">
        <w:rPr>
          <w:vertAlign w:val="subscript"/>
        </w:rPr>
        <w:t>I</w:t>
      </w:r>
      <w:r>
        <w:t xml:space="preserve"> best transmit and receive sector combinations for the initiator link, which are determined based on the received SU-MIMO </w:t>
      </w:r>
      <w:proofErr w:type="spellStart"/>
      <w:r>
        <w:t>beamforming</w:t>
      </w:r>
      <w:proofErr w:type="spellEnd"/>
      <w:r>
        <w:t xml:space="preserve"> training feedback for the initiator SM</w:t>
      </w:r>
      <w:ins w:id="57" w:author="Lei Huang" w:date="2017-02-24T11:31:00Z">
        <w:r w:rsidR="000C0A19">
          <w:t>B</w:t>
        </w:r>
      </w:ins>
      <w:r>
        <w:t xml:space="preserve">T </w:t>
      </w:r>
      <w:proofErr w:type="spellStart"/>
      <w:r>
        <w:t>subphase</w:t>
      </w:r>
      <w:proofErr w:type="spellEnd"/>
      <w:r>
        <w:t xml:space="preserve">. </w:t>
      </w:r>
    </w:p>
    <w:p w:rsidR="00A27C06" w:rsidRDefault="00A27C06" w:rsidP="00A27C06">
      <w:pPr>
        <w:pStyle w:val="IEEEStdsParagraph"/>
      </w:pPr>
      <w:r>
        <w:t>The N</w:t>
      </w:r>
      <w:r w:rsidRPr="009225D0">
        <w:rPr>
          <w:vertAlign w:val="subscript"/>
        </w:rPr>
        <w:t>I</w:t>
      </w:r>
      <w:r>
        <w:t xml:space="preserve"> best transmit and receive sector combinations for initiator link and the N</w:t>
      </w:r>
      <w:r w:rsidRPr="009225D0">
        <w:rPr>
          <w:vertAlign w:val="subscript"/>
        </w:rPr>
        <w:t>R</w:t>
      </w:r>
      <w:r>
        <w:t xml:space="preserve"> best transmit and receive sector combinations for responder link shall be determined in such a way that no determined transmit or receive sectors come from the same DMG antenna. The algorithms for determining the N</w:t>
      </w:r>
      <w:r w:rsidRPr="009225D0">
        <w:rPr>
          <w:vertAlign w:val="subscript"/>
        </w:rPr>
        <w:t>I</w:t>
      </w:r>
      <w:r>
        <w:t xml:space="preserve"> best transmit and receive sector combinations for the initiator link and for determining the N</w:t>
      </w:r>
      <w:r w:rsidRPr="009225D0">
        <w:rPr>
          <w:vertAlign w:val="subscript"/>
        </w:rPr>
        <w:t>R</w:t>
      </w:r>
      <w:r>
        <w:t xml:space="preserve"> best transmit and receive sector combinations for the responder link are implementation dependent.</w:t>
      </w:r>
    </w:p>
    <w:p w:rsidR="00FF66FC" w:rsidRDefault="00050A7F">
      <w:r>
        <w:t>----------------------------------------------------------------------------------------------------------</w:t>
      </w:r>
    </w:p>
    <w:p w:rsidR="002714FC" w:rsidRDefault="007C39D8" w:rsidP="007C39D8">
      <w:pPr>
        <w:pStyle w:val="IEEEStdsLevel5Header"/>
        <w:numPr>
          <w:ilvl w:val="0"/>
          <w:numId w:val="0"/>
        </w:numPr>
      </w:pPr>
      <w:r>
        <w:t xml:space="preserve">10.38.9.2.4 </w:t>
      </w:r>
      <w:r w:rsidR="002714FC">
        <w:t xml:space="preserve">MU-MIMO </w:t>
      </w:r>
      <w:proofErr w:type="spellStart"/>
      <w:r w:rsidR="002714FC">
        <w:t>beamforming</w:t>
      </w:r>
      <w:proofErr w:type="spellEnd"/>
    </w:p>
    <w:p w:rsidR="007C39D8" w:rsidRDefault="007C39D8" w:rsidP="007C39D8">
      <w:pPr>
        <w:pStyle w:val="IEEEStdsLevel6Header"/>
        <w:numPr>
          <w:ilvl w:val="0"/>
          <w:numId w:val="0"/>
        </w:numPr>
      </w:pPr>
      <w:r>
        <w:t>10.38.9.2.4.3 MIMO phase</w:t>
      </w:r>
    </w:p>
    <w:p w:rsidR="007C39D8" w:rsidRDefault="007C39D8" w:rsidP="007C39D8">
      <w:pPr>
        <w:pStyle w:val="IEEEStdsParagraph"/>
      </w:pPr>
      <w:r>
        <w:t xml:space="preserve">The initiator shall start the MIMO phase MBIFS following the end of the SISO phase. The MIMO phase is shown in </w:t>
      </w:r>
      <w:r>
        <w:fldChar w:fldCharType="begin"/>
      </w:r>
      <w:r>
        <w:instrText xml:space="preserve"> REF _Ref463695825 \r \h </w:instrText>
      </w:r>
      <w:r>
        <w:fldChar w:fldCharType="separate"/>
      </w:r>
      <w:r>
        <w:t>Figure 47</w:t>
      </w:r>
      <w:r>
        <w:fldChar w:fldCharType="end"/>
      </w:r>
      <w:r>
        <w:t xml:space="preserve"> and consists of four </w:t>
      </w:r>
      <w:proofErr w:type="spellStart"/>
      <w:r>
        <w:t>subphases</w:t>
      </w:r>
      <w:proofErr w:type="spellEnd"/>
      <w:r>
        <w:t>, namely, a</w:t>
      </w:r>
      <w:del w:id="58" w:author="Lei Huang" w:date="2017-03-02T16:12:00Z">
        <w:r w:rsidDel="00EB2897">
          <w:delText>n</w:delText>
        </w:r>
      </w:del>
      <w:r>
        <w:t xml:space="preserve"> MU-MIMO BF setup </w:t>
      </w:r>
      <w:proofErr w:type="spellStart"/>
      <w:r>
        <w:t>subphase</w:t>
      </w:r>
      <w:proofErr w:type="spellEnd"/>
      <w:r>
        <w:t>, a</w:t>
      </w:r>
      <w:del w:id="59" w:author="Lei Huang" w:date="2017-03-02T16:12:00Z">
        <w:r w:rsidDel="00EB2897">
          <w:delText>n</w:delText>
        </w:r>
      </w:del>
      <w:r>
        <w:t xml:space="preserve"> MU-MIMO BF training </w:t>
      </w:r>
      <w:proofErr w:type="spellStart"/>
      <w:r>
        <w:t>subphase</w:t>
      </w:r>
      <w:proofErr w:type="spellEnd"/>
      <w:r>
        <w:t>, a</w:t>
      </w:r>
      <w:del w:id="60" w:author="Lei Huang" w:date="2017-03-02T16:12:00Z">
        <w:r w:rsidDel="00EB2897">
          <w:delText>n</w:delText>
        </w:r>
      </w:del>
      <w:r>
        <w:t xml:space="preserve"> MU-MIMO </w:t>
      </w:r>
      <w:del w:id="61" w:author="Lei Huang" w:date="2017-02-24T14:41:00Z">
        <w:r w:rsidDel="00EE184E">
          <w:delText xml:space="preserve">FB </w:delText>
        </w:r>
      </w:del>
      <w:del w:id="62" w:author="Lei Huang" w:date="2017-02-24T11:32:00Z">
        <w:r w:rsidDel="000C0A19">
          <w:delText xml:space="preserve">poll </w:delText>
        </w:r>
      </w:del>
      <w:ins w:id="63" w:author="Lei Huang" w:date="2017-02-24T14:41:00Z">
        <w:r w:rsidR="00EE184E">
          <w:t xml:space="preserve">–BF </w:t>
        </w:r>
      </w:ins>
      <w:ins w:id="64" w:author="Lei Huang" w:date="2017-02-24T11:32:00Z">
        <w:r w:rsidR="000C0A19">
          <w:t xml:space="preserve">feedback </w:t>
        </w:r>
      </w:ins>
      <w:proofErr w:type="spellStart"/>
      <w:r>
        <w:t>subphase</w:t>
      </w:r>
      <w:proofErr w:type="spellEnd"/>
      <w:r>
        <w:t>, and a</w:t>
      </w:r>
      <w:del w:id="65" w:author="Lei Huang" w:date="2017-03-02T16:12:00Z">
        <w:r w:rsidDel="00EB2897">
          <w:delText>n</w:delText>
        </w:r>
      </w:del>
      <w:r>
        <w:t xml:space="preserve"> MU-MIMO </w:t>
      </w:r>
      <w:ins w:id="66" w:author="Lei Huang" w:date="2017-02-24T14:41:00Z">
        <w:r w:rsidR="00EE184E">
          <w:t xml:space="preserve">BF </w:t>
        </w:r>
      </w:ins>
      <w:r>
        <w:t xml:space="preserve">selection </w:t>
      </w:r>
      <w:proofErr w:type="spellStart"/>
      <w:r>
        <w:t>subphase</w:t>
      </w:r>
      <w:proofErr w:type="spellEnd"/>
      <w:r>
        <w:t xml:space="preserve">. Each </w:t>
      </w:r>
      <w:proofErr w:type="spellStart"/>
      <w:r>
        <w:t>subphase</w:t>
      </w:r>
      <w:proofErr w:type="spellEnd"/>
      <w:r>
        <w:t xml:space="preserve"> shall be separated by MBIFS.</w:t>
      </w:r>
    </w:p>
    <w:p w:rsidR="0045509F" w:rsidRDefault="0045509F" w:rsidP="0045509F">
      <w:pPr>
        <w:pStyle w:val="IEEEStdsParagraph"/>
      </w:pPr>
      <w:r>
        <w:t>B</w:t>
      </w:r>
      <w:r w:rsidRPr="00D90CB0">
        <w:t xml:space="preserve">ased on the feedback </w:t>
      </w:r>
      <w:r>
        <w:t xml:space="preserve">from </w:t>
      </w:r>
      <w:r w:rsidRPr="00D90CB0">
        <w:t>the SISO phase</w:t>
      </w:r>
      <w:r>
        <w:t>, i</w:t>
      </w:r>
      <w:r w:rsidRPr="00D90CB0">
        <w:t>n</w:t>
      </w:r>
      <w:r>
        <w:t xml:space="preserve"> the MU-MIMO BF setup </w:t>
      </w:r>
      <w:proofErr w:type="spellStart"/>
      <w:r>
        <w:t>subphase</w:t>
      </w:r>
      <w:proofErr w:type="spellEnd"/>
      <w:r w:rsidRPr="00D90CB0">
        <w:t xml:space="preserve"> the initiator may exclude some responders from the following MU-MIMO BF training </w:t>
      </w:r>
      <w:proofErr w:type="spellStart"/>
      <w:r w:rsidRPr="00D90CB0">
        <w:t>subphase</w:t>
      </w:r>
      <w:proofErr w:type="spellEnd"/>
      <w:r w:rsidRPr="00D90CB0">
        <w:t xml:space="preserve"> and MU-MIMO </w:t>
      </w:r>
      <w:ins w:id="67" w:author="Lei Huang" w:date="2017-04-10T11:24:00Z">
        <w:r>
          <w:t xml:space="preserve">BF </w:t>
        </w:r>
      </w:ins>
      <w:del w:id="68" w:author="Lei Huang" w:date="2017-04-10T11:24:00Z">
        <w:r w:rsidRPr="00D90CB0" w:rsidDel="0045509F">
          <w:delText>FB poll</w:delText>
        </w:r>
      </w:del>
      <w:ins w:id="69" w:author="Lei Huang" w:date="2017-04-10T11:24:00Z">
        <w:r>
          <w:t>feedback</w:t>
        </w:r>
      </w:ins>
      <w:r w:rsidRPr="00D90CB0">
        <w:t xml:space="preserve"> </w:t>
      </w:r>
      <w:proofErr w:type="spellStart"/>
      <w:r w:rsidRPr="00D90CB0">
        <w:t>subphase</w:t>
      </w:r>
      <w:proofErr w:type="spellEnd"/>
      <w:r w:rsidRPr="00D90CB0">
        <w:t xml:space="preserve"> if </w:t>
      </w:r>
      <w:r>
        <w:t xml:space="preserve">the </w:t>
      </w:r>
      <w:r w:rsidRPr="00D90CB0">
        <w:t xml:space="preserve">multiuser interference </w:t>
      </w:r>
      <w:r>
        <w:t xml:space="preserve">the responders are expected to suffer </w:t>
      </w:r>
      <w:r w:rsidRPr="00D90CB0">
        <w:t xml:space="preserve">due to MU-MIMO transmission </w:t>
      </w:r>
      <w:r>
        <w:t>is</w:t>
      </w:r>
      <w:r w:rsidRPr="00D90CB0">
        <w:t xml:space="preserve"> negligible. If all of the responders are excluded from the following MU-MIMO BF training </w:t>
      </w:r>
      <w:proofErr w:type="spellStart"/>
      <w:r w:rsidRPr="00D90CB0">
        <w:t>subphase</w:t>
      </w:r>
      <w:proofErr w:type="spellEnd"/>
      <w:r w:rsidRPr="00D90CB0">
        <w:t xml:space="preserve"> and MU-MIMO </w:t>
      </w:r>
      <w:del w:id="70" w:author="Lei Huang" w:date="2017-04-10T11:25:00Z">
        <w:r w:rsidRPr="00D90CB0" w:rsidDel="0045509F">
          <w:delText>FB poll</w:delText>
        </w:r>
      </w:del>
      <w:ins w:id="71" w:author="Lei Huang" w:date="2017-04-10T11:25:00Z">
        <w:r>
          <w:t>BF feedback</w:t>
        </w:r>
      </w:ins>
      <w:r w:rsidRPr="00D90CB0">
        <w:t xml:space="preserve"> </w:t>
      </w:r>
      <w:proofErr w:type="spellStart"/>
      <w:r w:rsidRPr="00D90CB0">
        <w:t>subphase</w:t>
      </w:r>
      <w:proofErr w:type="spellEnd"/>
      <w:r w:rsidRPr="00D90CB0">
        <w:t xml:space="preserve">, these two </w:t>
      </w:r>
      <w:proofErr w:type="spellStart"/>
      <w:r w:rsidRPr="00D90CB0">
        <w:t>subphases</w:t>
      </w:r>
      <w:proofErr w:type="spellEnd"/>
      <w:r w:rsidRPr="00D90CB0">
        <w:t xml:space="preserve"> are not present in the MIMO phase.</w:t>
      </w:r>
    </w:p>
    <w:p w:rsidR="007C39D8" w:rsidRDefault="007C39D8" w:rsidP="007C39D8">
      <w:pPr>
        <w:pStyle w:val="IEEEStdsParagraph"/>
      </w:pPr>
      <w:r>
        <w:t xml:space="preserve">In the MU-MIMO BF setup </w:t>
      </w:r>
      <w:proofErr w:type="spellStart"/>
      <w:r>
        <w:t>subphase</w:t>
      </w:r>
      <w:proofErr w:type="spellEnd"/>
      <w:r>
        <w:t xml:space="preserve">, the initiator shall transmit a </w:t>
      </w:r>
      <w:ins w:id="72" w:author="Lei Huang" w:date="2017-02-24T11:32:00Z">
        <w:r w:rsidR="000C0A19">
          <w:t xml:space="preserve">MIMO </w:t>
        </w:r>
      </w:ins>
      <w:r>
        <w:t xml:space="preserve">BF Setup frame to each intended responder. The </w:t>
      </w:r>
      <w:ins w:id="73" w:author="Lei Huang" w:date="2017-02-24T11:33:00Z">
        <w:r w:rsidR="000C0A19">
          <w:t xml:space="preserve">MIMO </w:t>
        </w:r>
      </w:ins>
      <w:r>
        <w:t xml:space="preserve">BF Setup frame indicates the AID of each </w:t>
      </w:r>
      <w:r w:rsidR="0045509F">
        <w:t xml:space="preserve">remaining </w:t>
      </w:r>
      <w:r>
        <w:t xml:space="preserve">responder, the </w:t>
      </w:r>
      <w:r w:rsidRPr="00781F14">
        <w:t xml:space="preserve">training type (i.e., MU-MIMO </w:t>
      </w:r>
      <w:ins w:id="74" w:author="Lei Huang" w:date="2017-02-24T14:41:00Z">
        <w:r w:rsidR="00C55EC7">
          <w:t xml:space="preserve">BF </w:t>
        </w:r>
      </w:ins>
      <w:r w:rsidRPr="00781F14">
        <w:t xml:space="preserve">training), </w:t>
      </w:r>
      <w:r>
        <w:t xml:space="preserve">an unique dialog token </w:t>
      </w:r>
      <w:r w:rsidRPr="00781F14">
        <w:t>identifying MU</w:t>
      </w:r>
      <w:r>
        <w:t>-</w:t>
      </w:r>
      <w:r w:rsidRPr="00781F14">
        <w:t xml:space="preserve">MIMO </w:t>
      </w:r>
      <w:ins w:id="75" w:author="Lei Huang" w:date="2017-02-24T14:42:00Z">
        <w:r w:rsidR="00C55EC7">
          <w:t xml:space="preserve">BF </w:t>
        </w:r>
      </w:ins>
      <w:r w:rsidRPr="00781F14">
        <w:t xml:space="preserve">training, the number of simultaneous </w:t>
      </w:r>
      <w:r>
        <w:t>TX</w:t>
      </w:r>
      <w:r w:rsidRPr="00781F14">
        <w:t xml:space="preserve"> DMG antennas employing orthogonal waveforms, the order </w:t>
      </w:r>
      <w:r>
        <w:t xml:space="preserve">in which </w:t>
      </w:r>
      <w:r w:rsidRPr="00781F14">
        <w:t>transmit sectors</w:t>
      </w:r>
      <w:r>
        <w:t xml:space="preserve"> are trained</w:t>
      </w:r>
      <w:r w:rsidRPr="00781F14">
        <w:t xml:space="preserve">. To reduce the MU-MIMO </w:t>
      </w:r>
      <w:ins w:id="76" w:author="Lei Huang" w:date="2017-02-24T14:42:00Z">
        <w:r w:rsidR="00C55EC7">
          <w:t xml:space="preserve">BF </w:t>
        </w:r>
      </w:ins>
      <w:r w:rsidRPr="00781F14">
        <w:t xml:space="preserve">training time, </w:t>
      </w:r>
      <w:r>
        <w:t xml:space="preserve">the initiator may select </w:t>
      </w:r>
      <w:r w:rsidRPr="00781F14">
        <w:t>a subset of TX se</w:t>
      </w:r>
      <w:r>
        <w:t xml:space="preserve">ctors for each DMG antenna and the </w:t>
      </w:r>
      <w:r w:rsidRPr="00781F14">
        <w:t>number of receive traini</w:t>
      </w:r>
      <w:r>
        <w:t>ng fields based on the feedback</w:t>
      </w:r>
      <w:r w:rsidRPr="00781F14">
        <w:t xml:space="preserve"> from responders</w:t>
      </w:r>
      <w:r w:rsidR="0045509F">
        <w:t xml:space="preserve"> </w:t>
      </w:r>
      <w:r w:rsidR="0045509F">
        <w:t>received at the SISO phase</w:t>
      </w:r>
      <w:r w:rsidRPr="00781F14">
        <w:t xml:space="preserve">. The initiator should transmit the minimum number of </w:t>
      </w:r>
      <w:ins w:id="77" w:author="Lei Huang" w:date="2017-02-24T11:34:00Z">
        <w:r w:rsidR="000C0A19">
          <w:t xml:space="preserve">MIMO </w:t>
        </w:r>
      </w:ins>
      <w:r w:rsidRPr="00781F14">
        <w:t xml:space="preserve">BF Setup frames to reach all responders. All frames transmitted during the MU-MIMO BF setup </w:t>
      </w:r>
      <w:proofErr w:type="spellStart"/>
      <w:r w:rsidRPr="00781F14">
        <w:t>subphase</w:t>
      </w:r>
      <w:proofErr w:type="spellEnd"/>
      <w:r w:rsidRPr="00781F14">
        <w:t xml:space="preserve"> should be sent using the DMG control mode</w:t>
      </w:r>
      <w:r>
        <w:t>.</w:t>
      </w:r>
      <w:r w:rsidR="0045509F">
        <w:t xml:space="preserve"> </w:t>
      </w:r>
      <w:r w:rsidR="0045509F">
        <w:t xml:space="preserve">A responder </w:t>
      </w:r>
      <w:proofErr w:type="gramStart"/>
      <w:r w:rsidR="0045509F">
        <w:t>whose</w:t>
      </w:r>
      <w:proofErr w:type="gramEnd"/>
      <w:r w:rsidR="0045509F">
        <w:t xml:space="preserve"> AID does not match any AID included in the received </w:t>
      </w:r>
      <w:ins w:id="78" w:author="Lei Huang" w:date="2017-04-10T11:31:00Z">
        <w:r w:rsidR="0045509F">
          <w:t xml:space="preserve">MIMO </w:t>
        </w:r>
      </w:ins>
      <w:r w:rsidR="0045509F">
        <w:t xml:space="preserve">BF Setup frame can ignore frames transmitted in the following MU-MIMO BF training </w:t>
      </w:r>
      <w:proofErr w:type="spellStart"/>
      <w:r w:rsidR="0045509F">
        <w:t>subphase</w:t>
      </w:r>
      <w:proofErr w:type="spellEnd"/>
      <w:r w:rsidR="0045509F">
        <w:t xml:space="preserve"> and MU-MIMO </w:t>
      </w:r>
      <w:del w:id="79" w:author="Lei Huang" w:date="2017-04-10T11:31:00Z">
        <w:r w:rsidR="0045509F" w:rsidDel="0045509F">
          <w:delText>FB Poll</w:delText>
        </w:r>
      </w:del>
      <w:ins w:id="80" w:author="Lei Huang" w:date="2017-04-10T11:31:00Z">
        <w:r w:rsidR="0045509F">
          <w:t>BF feedback</w:t>
        </w:r>
      </w:ins>
      <w:bookmarkStart w:id="81" w:name="_GoBack"/>
      <w:bookmarkEnd w:id="81"/>
      <w:r w:rsidR="0045509F">
        <w:t xml:space="preserve"> </w:t>
      </w:r>
      <w:proofErr w:type="spellStart"/>
      <w:r w:rsidR="0045509F">
        <w:t>subphase</w:t>
      </w:r>
      <w:proofErr w:type="spellEnd"/>
      <w:r w:rsidR="0045509F">
        <w:t>.</w:t>
      </w:r>
    </w:p>
    <w:p w:rsidR="007C39D8" w:rsidRDefault="007C39D8" w:rsidP="007C39D8">
      <w:pPr>
        <w:pStyle w:val="IEEEStdsParagraph"/>
      </w:pPr>
      <w:r>
        <w:t xml:space="preserve">In the MU-MIMO BF training </w:t>
      </w:r>
      <w:proofErr w:type="spellStart"/>
      <w:r>
        <w:t>subphase</w:t>
      </w:r>
      <w:proofErr w:type="spellEnd"/>
      <w:r>
        <w:t xml:space="preserve">, the initiator shall transmit BRP frames using the EDMG PHY. Each transmitted BRP frame is used to train one or more transmit sectors and, for each transmit sector, a number of receive AWVs. In each BRP frame the initiator shall include, for each selected sector, TRN-Units in the TRN field for intended responders to perform receive sector training. The number of TRN-Unit included in the TRN field should be the maximum number of receive sectors across all </w:t>
      </w:r>
      <w:r w:rsidR="0045509F">
        <w:t xml:space="preserve">the remaining </w:t>
      </w:r>
      <w:r>
        <w:t xml:space="preserve">intended responders based on the </w:t>
      </w:r>
      <w:r>
        <w:lastRenderedPageBreak/>
        <w:t xml:space="preserve">feedback from the SISO phase. </w:t>
      </w:r>
      <w:r w:rsidRPr="00E4462E">
        <w:t xml:space="preserve">An initiator may transmit a BRP frame with orthogonal waveforms to train multiple (up to 4) transmit </w:t>
      </w:r>
      <w:r>
        <w:t xml:space="preserve">DMG </w:t>
      </w:r>
      <w:r w:rsidRPr="00E4462E">
        <w:t xml:space="preserve">antennas simultaneously </w:t>
      </w:r>
      <w:r>
        <w:t xml:space="preserve">through the same </w:t>
      </w:r>
      <w:r w:rsidRPr="00E4462E">
        <w:t xml:space="preserve">BRP frame </w:t>
      </w:r>
      <w:r>
        <w:t xml:space="preserve">and hence </w:t>
      </w:r>
      <w:r w:rsidRPr="00E4462E">
        <w:t xml:space="preserve">reduce the training time. </w:t>
      </w:r>
      <w:r>
        <w:t xml:space="preserve">The MU-MIMO BF training </w:t>
      </w:r>
      <w:proofErr w:type="spellStart"/>
      <w:r>
        <w:t>subphase</w:t>
      </w:r>
      <w:proofErr w:type="spellEnd"/>
      <w:r>
        <w:t xml:space="preserve"> is performed by </w:t>
      </w:r>
      <w:r w:rsidRPr="00670FE6">
        <w:t>setting</w:t>
      </w:r>
      <w:r>
        <w:t>, for a BRP frame,</w:t>
      </w:r>
      <w:r w:rsidRPr="00670FE6">
        <w:t xml:space="preserve"> the TXVECTOR parameter EDMG_TRN_LEN to a value greater than zero and the parameter RX_TRN_PER_TX_TRN to a value greater than one</w:t>
      </w:r>
      <w:r>
        <w:t>.</w:t>
      </w:r>
    </w:p>
    <w:p w:rsidR="007C39D8" w:rsidRDefault="007C39D8" w:rsidP="007C39D8">
      <w:pPr>
        <w:pStyle w:val="IEEEStdsParagraph"/>
      </w:pPr>
      <w:r w:rsidRPr="00E4462E">
        <w:t xml:space="preserve">In the MU-MIMO </w:t>
      </w:r>
      <w:del w:id="82" w:author="Lei Huang" w:date="2017-02-24T11:47:00Z">
        <w:r w:rsidRPr="00E4462E" w:rsidDel="006839C7">
          <w:delText xml:space="preserve">FB </w:delText>
        </w:r>
      </w:del>
      <w:ins w:id="83" w:author="Lei Huang" w:date="2017-02-24T11:47:00Z">
        <w:r w:rsidR="006839C7">
          <w:t xml:space="preserve">BF </w:t>
        </w:r>
      </w:ins>
      <w:ins w:id="84" w:author="Lei Huang" w:date="2017-02-24T11:36:00Z">
        <w:r w:rsidR="00DF686B">
          <w:t>Feedback</w:t>
        </w:r>
      </w:ins>
      <w:del w:id="85" w:author="Lei Huang" w:date="2017-02-24T11:36:00Z">
        <w:r w:rsidRPr="00E4462E" w:rsidDel="00DF686B">
          <w:delText>poll</w:delText>
        </w:r>
      </w:del>
      <w:r w:rsidRPr="00E4462E">
        <w:t xml:space="preserve"> </w:t>
      </w:r>
      <w:proofErr w:type="spellStart"/>
      <w:r w:rsidRPr="00E4462E">
        <w:t>subphase</w:t>
      </w:r>
      <w:proofErr w:type="spellEnd"/>
      <w:r w:rsidRPr="00E4462E">
        <w:t xml:space="preserve">, the initiator shall transmit a </w:t>
      </w:r>
      <w:ins w:id="86" w:author="Lei Huang" w:date="2017-02-24T11:36:00Z">
        <w:r w:rsidR="00DF686B">
          <w:t xml:space="preserve">MIMO </w:t>
        </w:r>
      </w:ins>
      <w:r w:rsidRPr="00E4462E">
        <w:t xml:space="preserve">BF </w:t>
      </w:r>
      <w:ins w:id="87" w:author="Lei Huang" w:date="2017-02-24T14:42:00Z">
        <w:r w:rsidR="00C55EC7">
          <w:t xml:space="preserve">Feedback </w:t>
        </w:r>
      </w:ins>
      <w:r w:rsidRPr="00E4462E">
        <w:t>Poll frame to poll each</w:t>
      </w:r>
      <w:r w:rsidR="0045509F">
        <w:t xml:space="preserve"> remaining</w:t>
      </w:r>
      <w:r w:rsidRPr="00E4462E">
        <w:t xml:space="preserve"> intended responder to collect MU-MIMO </w:t>
      </w:r>
      <w:ins w:id="88" w:author="Lei Huang" w:date="2017-03-08T09:28:00Z">
        <w:r w:rsidR="00690B15">
          <w:t xml:space="preserve">BF </w:t>
        </w:r>
      </w:ins>
      <w:r w:rsidRPr="00E4462E">
        <w:t xml:space="preserve">feedback from the preceding MU-MIMO BF training </w:t>
      </w:r>
      <w:proofErr w:type="spellStart"/>
      <w:r w:rsidRPr="00E4462E">
        <w:t>subphase</w:t>
      </w:r>
      <w:proofErr w:type="spellEnd"/>
      <w:r w:rsidRPr="00E4462E">
        <w:t xml:space="preserve">. Each </w:t>
      </w:r>
      <w:ins w:id="89" w:author="Lei Huang" w:date="2017-02-24T11:36:00Z">
        <w:r w:rsidR="00DF686B">
          <w:t xml:space="preserve">MIMO </w:t>
        </w:r>
      </w:ins>
      <w:r w:rsidRPr="00E4462E">
        <w:t xml:space="preserve">BF </w:t>
      </w:r>
      <w:ins w:id="90" w:author="Lei Huang" w:date="2017-02-24T14:43:00Z">
        <w:r w:rsidR="00C55EC7">
          <w:t xml:space="preserve">Feedback </w:t>
        </w:r>
      </w:ins>
      <w:r w:rsidRPr="00E4462E">
        <w:t xml:space="preserve">Poll frame and </w:t>
      </w:r>
      <w:ins w:id="91" w:author="Lei Huang" w:date="2017-02-24T11:36:00Z">
        <w:r w:rsidR="00DF686B">
          <w:t xml:space="preserve">MIMO </w:t>
        </w:r>
      </w:ins>
      <w:r w:rsidRPr="00E4462E">
        <w:t xml:space="preserve">BF Feedback frame sent back by the responder shall be separated by SIFS. Each </w:t>
      </w:r>
      <w:ins w:id="92" w:author="Lei Huang" w:date="2017-02-24T11:37:00Z">
        <w:r w:rsidR="00DF686B">
          <w:t xml:space="preserve">MIMO </w:t>
        </w:r>
      </w:ins>
      <w:r w:rsidRPr="00E4462E">
        <w:t xml:space="preserve">BF </w:t>
      </w:r>
      <w:ins w:id="93" w:author="Lei Huang" w:date="2017-02-24T14:43:00Z">
        <w:r w:rsidR="00C55EC7">
          <w:t xml:space="preserve">Feedback </w:t>
        </w:r>
      </w:ins>
      <w:r w:rsidRPr="00E4462E">
        <w:t xml:space="preserve">Poll frame </w:t>
      </w:r>
      <w:r>
        <w:t xml:space="preserve">carries the dialog token that identifies the </w:t>
      </w:r>
      <w:r w:rsidRPr="00E4462E">
        <w:t>MU-MIMO</w:t>
      </w:r>
      <w:r>
        <w:t xml:space="preserve"> </w:t>
      </w:r>
      <w:ins w:id="94" w:author="Lei Huang" w:date="2017-02-24T14:43:00Z">
        <w:r w:rsidR="00C55EC7">
          <w:t xml:space="preserve">BF </w:t>
        </w:r>
      </w:ins>
      <w:r>
        <w:t>training</w:t>
      </w:r>
      <w:r w:rsidRPr="00E4462E">
        <w:t xml:space="preserve">. </w:t>
      </w:r>
      <w:r>
        <w:t xml:space="preserve">The </w:t>
      </w:r>
      <w:ins w:id="95" w:author="Lei Huang" w:date="2017-02-24T11:37:00Z">
        <w:r w:rsidR="00DF686B">
          <w:t xml:space="preserve">MIMO </w:t>
        </w:r>
      </w:ins>
      <w:r>
        <w:t>BF</w:t>
      </w:r>
      <w:r w:rsidRPr="00E4462E">
        <w:t xml:space="preserve"> </w:t>
      </w:r>
      <w:r>
        <w:t>F</w:t>
      </w:r>
      <w:r w:rsidRPr="00E4462E">
        <w:t xml:space="preserve">eedback frame carries the list of received </w:t>
      </w:r>
      <w:r>
        <w:t xml:space="preserve">initiator’s </w:t>
      </w:r>
      <w:r w:rsidRPr="00E4462E">
        <w:t xml:space="preserve">transmit </w:t>
      </w:r>
      <w:r>
        <w:t xml:space="preserve">DMG </w:t>
      </w:r>
      <w:r w:rsidRPr="00E4462E">
        <w:t xml:space="preserve">antennas/sectors, each with its corresponding </w:t>
      </w:r>
      <w:r>
        <w:t xml:space="preserve">responder’s </w:t>
      </w:r>
      <w:r w:rsidRPr="00E4462E">
        <w:t>receive</w:t>
      </w:r>
      <w:r>
        <w:t xml:space="preserve"> DMG</w:t>
      </w:r>
      <w:r w:rsidRPr="00E4462E">
        <w:t xml:space="preserve"> antenna/sector and the associated quality indicated.  </w:t>
      </w:r>
    </w:p>
    <w:p w:rsidR="007C39D8" w:rsidRDefault="007C39D8" w:rsidP="007C39D8">
      <w:pPr>
        <w:pStyle w:val="IEEEStdsParagraph"/>
      </w:pPr>
      <w:r w:rsidRPr="00722753">
        <w:t xml:space="preserve">In the MU-MIMO </w:t>
      </w:r>
      <w:ins w:id="96" w:author="Lei Huang" w:date="2017-02-24T13:10:00Z">
        <w:r w:rsidR="00531F9C">
          <w:t xml:space="preserve">BF </w:t>
        </w:r>
      </w:ins>
      <w:r w:rsidRPr="00722753">
        <w:t xml:space="preserve">selection </w:t>
      </w:r>
      <w:proofErr w:type="spellStart"/>
      <w:r w:rsidRPr="00722753">
        <w:t>subphase</w:t>
      </w:r>
      <w:proofErr w:type="spellEnd"/>
      <w:r w:rsidRPr="00722753">
        <w:t xml:space="preserve">, the initiator shall transmit </w:t>
      </w:r>
      <w:ins w:id="97" w:author="Lei Huang" w:date="2017-02-24T11:37:00Z">
        <w:r w:rsidR="00DF686B">
          <w:t xml:space="preserve">MIMO </w:t>
        </w:r>
      </w:ins>
      <w:r>
        <w:t>BF S</w:t>
      </w:r>
      <w:r w:rsidRPr="00722753">
        <w:t xml:space="preserve">election frame </w:t>
      </w:r>
      <w:r>
        <w:t xml:space="preserve">to each responder in the MU group </w:t>
      </w:r>
      <w:r w:rsidRPr="00722753">
        <w:t xml:space="preserve">containing the </w:t>
      </w:r>
      <w:r>
        <w:t xml:space="preserve">dialog token </w:t>
      </w:r>
      <w:r w:rsidRPr="00722753">
        <w:t xml:space="preserve">identifying </w:t>
      </w:r>
      <w:r>
        <w:t xml:space="preserve">the </w:t>
      </w:r>
      <w:r w:rsidRPr="00722753">
        <w:t>MU</w:t>
      </w:r>
      <w:r>
        <w:t>-</w:t>
      </w:r>
      <w:r w:rsidRPr="00722753">
        <w:t xml:space="preserve">MIMO </w:t>
      </w:r>
      <w:ins w:id="98" w:author="Lei Huang" w:date="2017-02-24T14:43:00Z">
        <w:r w:rsidR="00C55EC7">
          <w:t xml:space="preserve">BF </w:t>
        </w:r>
      </w:ins>
      <w:r w:rsidRPr="00722753">
        <w:t xml:space="preserve">training, one or multiple sets of the MU transmission configurations, </w:t>
      </w:r>
      <w:r>
        <w:t xml:space="preserve">and </w:t>
      </w:r>
      <w:r w:rsidRPr="00722753">
        <w:t xml:space="preserve">the intended recipient STAs for each MU transmission configuration. The </w:t>
      </w:r>
      <w:r>
        <w:t xml:space="preserve">final </w:t>
      </w:r>
      <w:r w:rsidRPr="00722753">
        <w:t xml:space="preserve">set of selected responders in the MU group </w:t>
      </w:r>
      <w:r>
        <w:t xml:space="preserve">contained in the </w:t>
      </w:r>
      <w:ins w:id="99" w:author="Lei Huang" w:date="2017-02-24T11:38:00Z">
        <w:r w:rsidR="00DF686B">
          <w:t xml:space="preserve">MIMO </w:t>
        </w:r>
      </w:ins>
      <w:r>
        <w:t xml:space="preserve">BF Selection frame </w:t>
      </w:r>
      <w:r w:rsidRPr="00722753">
        <w:t>do</w:t>
      </w:r>
      <w:r>
        <w:t>es</w:t>
      </w:r>
      <w:r w:rsidRPr="00722753">
        <w:t xml:space="preserve"> not have to be the same as the initial set of intended responders. The initiator should transmit </w:t>
      </w:r>
      <w:r>
        <w:t xml:space="preserve">the </w:t>
      </w:r>
      <w:r w:rsidRPr="00722753">
        <w:t xml:space="preserve">minimum number of </w:t>
      </w:r>
      <w:ins w:id="100" w:author="Lei Huang" w:date="2017-02-24T14:43:00Z">
        <w:r w:rsidR="00C55EC7">
          <w:t xml:space="preserve">MIMO </w:t>
        </w:r>
      </w:ins>
      <w:r>
        <w:t>BF</w:t>
      </w:r>
      <w:r w:rsidRPr="00722753">
        <w:t xml:space="preserve"> </w:t>
      </w:r>
      <w:r>
        <w:t>S</w:t>
      </w:r>
      <w:r w:rsidRPr="00722753">
        <w:t>ele</w:t>
      </w:r>
      <w:r>
        <w:t>c</w:t>
      </w:r>
      <w:r w:rsidRPr="00722753">
        <w:t>tion frames to selected responders.</w:t>
      </w:r>
    </w:p>
    <w:p w:rsidR="007C39D8" w:rsidRDefault="007C39D8" w:rsidP="007C39D8">
      <w:pPr>
        <w:pStyle w:val="IEEEStdsParagraph"/>
      </w:pPr>
    </w:p>
    <w:p w:rsidR="007C39D8" w:rsidDel="00531F9C" w:rsidRDefault="007C39D8" w:rsidP="007C39D8">
      <w:pPr>
        <w:pStyle w:val="IEEEStdsParagraph"/>
        <w:rPr>
          <w:del w:id="101" w:author="Lei Huang" w:date="2017-02-24T13:10:00Z"/>
        </w:rPr>
      </w:pPr>
      <w:del w:id="102" w:author="Lei Huang" w:date="2017-02-24T13:10:00Z">
        <w:r w:rsidDel="00531F9C">
          <w:object w:dxaOrig="11340" w:dyaOrig="4165">
            <v:shape id="_x0000_i1027" type="#_x0000_t75" style="width:431.45pt;height:158.5pt" o:ole="">
              <v:imagedata r:id="rId13" o:title=""/>
            </v:shape>
            <o:OLEObject Type="Embed" ProgID="Visio.Drawing.15" ShapeID="_x0000_i1027" DrawAspect="Content" ObjectID="_1553329157" r:id="rId14"/>
          </w:object>
        </w:r>
      </w:del>
    </w:p>
    <w:bookmarkStart w:id="103" w:name="_Ref463695825"/>
    <w:bookmarkStart w:id="104" w:name="_Toc471643603"/>
    <w:p w:rsidR="00A42503" w:rsidRDefault="00B7375D" w:rsidP="00405162">
      <w:pPr>
        <w:pStyle w:val="IEEEStdsRegularFigureCaption"/>
        <w:numPr>
          <w:ilvl w:val="0"/>
          <w:numId w:val="0"/>
        </w:numPr>
        <w:rPr>
          <w:ins w:id="105" w:author="Lei Huang" w:date="2017-02-24T12:58:00Z"/>
        </w:rPr>
      </w:pPr>
      <w:ins w:id="106" w:author="Lei Huang" w:date="2017-02-24T12:58:00Z">
        <w:r w:rsidRPr="002B08BA">
          <w:object w:dxaOrig="11271" w:dyaOrig="4666">
            <v:shape id="_x0000_i1028" type="#_x0000_t75" style="width:481.95pt;height:202.05pt" o:ole="">
              <v:imagedata r:id="rId15" o:title=""/>
            </v:shape>
            <o:OLEObject Type="Embed" ProgID="Visio.Drawing.11" ShapeID="_x0000_i1028" DrawAspect="Content" ObjectID="_1553329158" r:id="rId16"/>
          </w:object>
        </w:r>
      </w:ins>
    </w:p>
    <w:p w:rsidR="007C39D8" w:rsidRDefault="00405162" w:rsidP="00405162">
      <w:pPr>
        <w:pStyle w:val="IEEEStdsRegularFigureCaption"/>
        <w:numPr>
          <w:ilvl w:val="0"/>
          <w:numId w:val="0"/>
        </w:numPr>
      </w:pPr>
      <w:r>
        <w:t>Figure 47</w:t>
      </w:r>
      <w:r w:rsidR="007C39D8">
        <w:t>—The MIMO phase</w:t>
      </w:r>
      <w:bookmarkEnd w:id="103"/>
      <w:bookmarkEnd w:id="104"/>
    </w:p>
    <w:p w:rsidR="00DF1706" w:rsidRDefault="00DF1706" w:rsidP="007C39D8">
      <w:pPr>
        <w:pStyle w:val="IEEEStdsLevel4Header"/>
        <w:numPr>
          <w:ilvl w:val="0"/>
          <w:numId w:val="0"/>
        </w:numPr>
      </w:pPr>
    </w:p>
    <w:sectPr w:rsidR="00DF1706">
      <w:headerReference w:type="default" r:id="rId17"/>
      <w:footerReference w:type="default" r:id="rId1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C3217" w:rsidRDefault="00CC3217" w:rsidP="0077706C">
      <w:r>
        <w:separator/>
      </w:r>
    </w:p>
  </w:endnote>
  <w:endnote w:type="continuationSeparator" w:id="0">
    <w:p w:rsidR="00CC3217" w:rsidRDefault="00CC3217" w:rsidP="007770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92"/>
      <w:gridCol w:w="3192"/>
      <w:gridCol w:w="3192"/>
    </w:tblGrid>
    <w:tr w:rsidR="00E12A76" w:rsidTr="00E12A76">
      <w:tc>
        <w:tcPr>
          <w:tcW w:w="3192" w:type="dxa"/>
        </w:tcPr>
        <w:p w:rsidR="00E12A76" w:rsidRDefault="00E12A76">
          <w:pPr>
            <w:pStyle w:val="Footer"/>
          </w:pPr>
          <w:r>
            <w:t>Submission</w:t>
          </w:r>
        </w:p>
      </w:tc>
      <w:tc>
        <w:tcPr>
          <w:tcW w:w="3192" w:type="dxa"/>
        </w:tcPr>
        <w:p w:rsidR="00E12A76" w:rsidRDefault="00E12A76">
          <w:pPr>
            <w:pStyle w:val="Footer"/>
          </w:pPr>
        </w:p>
      </w:tc>
      <w:tc>
        <w:tcPr>
          <w:tcW w:w="3192" w:type="dxa"/>
        </w:tcPr>
        <w:p w:rsidR="00E12A76" w:rsidRDefault="00E12A76" w:rsidP="00E12A76">
          <w:pPr>
            <w:pStyle w:val="Footer"/>
          </w:pPr>
          <w:r>
            <w:t>Lei Huang (Panasonic)</w:t>
          </w:r>
        </w:p>
        <w:p w:rsidR="00E12A76" w:rsidRDefault="00E12A76">
          <w:pPr>
            <w:pStyle w:val="Footer"/>
          </w:pPr>
        </w:p>
      </w:tc>
    </w:tr>
  </w:tbl>
  <w:p w:rsidR="0077706C" w:rsidRDefault="0077706C">
    <w:pPr>
      <w:pStyle w:val="Footer"/>
    </w:pPr>
    <w:r>
      <w:ptab w:relativeTo="margin" w:alignment="center" w:leader="none"/>
    </w:r>
    <w:r>
      <w:ptab w:relativeTo="margin" w:alignment="right" w:leader="none"/>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C3217" w:rsidRDefault="00CC3217" w:rsidP="0077706C">
      <w:r>
        <w:separator/>
      </w:r>
    </w:p>
  </w:footnote>
  <w:footnote w:type="continuationSeparator" w:id="0">
    <w:p w:rsidR="00CC3217" w:rsidRDefault="00CC3217" w:rsidP="0077706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2A76" w:rsidRDefault="00E12A76" w:rsidP="00E12A76">
    <w:pPr>
      <w:pStyle w:val="Head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E12A76" w:rsidTr="00E12A76">
      <w:tc>
        <w:tcPr>
          <w:tcW w:w="9576" w:type="dxa"/>
          <w:tcBorders>
            <w:bottom w:val="single" w:sz="4" w:space="0" w:color="auto"/>
          </w:tcBorders>
        </w:tcPr>
        <w:p w:rsidR="00E12A76" w:rsidRDefault="00C70222" w:rsidP="00C70222">
          <w:pPr>
            <w:pStyle w:val="Header"/>
          </w:pPr>
          <w:r>
            <w:t xml:space="preserve">April </w:t>
          </w:r>
          <w:r w:rsidR="00E12A76">
            <w:t>2017</w:t>
          </w:r>
          <w:r>
            <w:t xml:space="preserve">                                                                                                    IEEE 802.11-17/0541r0</w:t>
          </w:r>
        </w:p>
      </w:tc>
    </w:tr>
  </w:tbl>
  <w:p w:rsidR="0077706C" w:rsidRDefault="0077706C">
    <w:pPr>
      <w:pStyle w:val="Header"/>
    </w:pPr>
  </w:p>
  <w:p w:rsidR="0077706C" w:rsidRDefault="0077706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094BED"/>
    <w:multiLevelType w:val="hybridMultilevel"/>
    <w:tmpl w:val="A0A6AA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2">
    <w:nsid w:val="1A347F72"/>
    <w:multiLevelType w:val="multilevel"/>
    <w:tmpl w:val="0786E882"/>
    <w:lvl w:ilvl="0">
      <w:start w:val="10"/>
      <w:numFmt w:val="decimal"/>
      <w:lvlText w:val="%1"/>
      <w:lvlJc w:val="left"/>
      <w:pPr>
        <w:ind w:left="975" w:hanging="975"/>
      </w:pPr>
      <w:rPr>
        <w:rFonts w:hint="default"/>
      </w:rPr>
    </w:lvl>
    <w:lvl w:ilvl="1">
      <w:start w:val="38"/>
      <w:numFmt w:val="decimal"/>
      <w:lvlText w:val="%1.%2"/>
      <w:lvlJc w:val="left"/>
      <w:pPr>
        <w:ind w:left="975" w:hanging="975"/>
      </w:pPr>
      <w:rPr>
        <w:rFonts w:hint="default"/>
      </w:rPr>
    </w:lvl>
    <w:lvl w:ilvl="2">
      <w:start w:val="9"/>
      <w:numFmt w:val="decimal"/>
      <w:lvlText w:val="%1.%2.%3"/>
      <w:lvlJc w:val="left"/>
      <w:pPr>
        <w:ind w:left="975" w:hanging="975"/>
      </w:pPr>
      <w:rPr>
        <w:rFonts w:hint="default"/>
      </w:rPr>
    </w:lvl>
    <w:lvl w:ilvl="3">
      <w:start w:val="2"/>
      <w:numFmt w:val="decimal"/>
      <w:lvlText w:val="%1.%2.%3.%4"/>
      <w:lvlJc w:val="left"/>
      <w:pPr>
        <w:ind w:left="975" w:hanging="975"/>
      </w:pPr>
      <w:rPr>
        <w:rFonts w:hint="default"/>
      </w:rPr>
    </w:lvl>
    <w:lvl w:ilvl="4">
      <w:start w:val="3"/>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4">
    <w:nsid w:val="2C6F5A86"/>
    <w:multiLevelType w:val="hybridMultilevel"/>
    <w:tmpl w:val="36641BB4"/>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5">
    <w:nsid w:val="2E066083"/>
    <w:multiLevelType w:val="multilevel"/>
    <w:tmpl w:val="8154F1AC"/>
    <w:lvl w:ilvl="0">
      <w:start w:val="1"/>
      <w:numFmt w:val="lowerLetter"/>
      <w:pStyle w:val="IEEEStdsNumberedListLevel1"/>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pStyle w:val="IEEEStdsNumberedListLevel2"/>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pStyle w:val="IEEEStdsNumberedListLevel3"/>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pStyle w:val="IEEEStdsNumberedListLevel4"/>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pStyle w:val="IEEEStdsNumberedListLevel5"/>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6">
    <w:nsid w:val="37167B05"/>
    <w:multiLevelType w:val="multilevel"/>
    <w:tmpl w:val="A26693CC"/>
    <w:lvl w:ilvl="0">
      <w:start w:val="29"/>
      <w:numFmt w:val="decimal"/>
      <w:lvlText w:val="%1"/>
      <w:lvlJc w:val="left"/>
      <w:pPr>
        <w:ind w:left="540" w:hanging="540"/>
      </w:pPr>
      <w:rPr>
        <w:rFonts w:hint="default"/>
      </w:rPr>
    </w:lvl>
    <w:lvl w:ilvl="1">
      <w:start w:val="9"/>
      <w:numFmt w:val="decimal"/>
      <w:lvlText w:val="%1.%2"/>
      <w:lvlJc w:val="left"/>
      <w:pPr>
        <w:ind w:left="900" w:hanging="540"/>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7">
    <w:nsid w:val="45E0770E"/>
    <w:multiLevelType w:val="multilevel"/>
    <w:tmpl w:val="3D0E9E4C"/>
    <w:lvl w:ilvl="0">
      <w:start w:val="10"/>
      <w:numFmt w:val="decimal"/>
      <w:lvlText w:val="%1"/>
      <w:lvlJc w:val="left"/>
      <w:pPr>
        <w:ind w:left="810" w:hanging="810"/>
      </w:pPr>
      <w:rPr>
        <w:rFonts w:hint="default"/>
      </w:rPr>
    </w:lvl>
    <w:lvl w:ilvl="1">
      <w:start w:val="38"/>
      <w:numFmt w:val="decimal"/>
      <w:lvlText w:val="%1.%2"/>
      <w:lvlJc w:val="left"/>
      <w:pPr>
        <w:ind w:left="810" w:hanging="810"/>
      </w:pPr>
      <w:rPr>
        <w:rFonts w:hint="default"/>
      </w:rPr>
    </w:lvl>
    <w:lvl w:ilvl="2">
      <w:start w:val="6"/>
      <w:numFmt w:val="decimal"/>
      <w:lvlText w:val="%1.%2.%3"/>
      <w:lvlJc w:val="left"/>
      <w:pPr>
        <w:ind w:left="810" w:hanging="810"/>
      </w:pPr>
      <w:rPr>
        <w:rFonts w:hint="default"/>
      </w:rPr>
    </w:lvl>
    <w:lvl w:ilvl="3">
      <w:start w:val="6"/>
      <w:numFmt w:val="decimal"/>
      <w:lvlText w:val="%1.%2.%3.%4"/>
      <w:lvlJc w:val="left"/>
      <w:pPr>
        <w:ind w:left="810" w:hanging="81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4B4F6069"/>
    <w:multiLevelType w:val="multilevel"/>
    <w:tmpl w:val="B5D6600C"/>
    <w:lvl w:ilvl="0">
      <w:start w:val="10"/>
      <w:numFmt w:val="decimal"/>
      <w:lvlText w:val="%1"/>
      <w:lvlJc w:val="left"/>
      <w:pPr>
        <w:ind w:left="975" w:hanging="975"/>
      </w:pPr>
      <w:rPr>
        <w:rFonts w:hint="default"/>
      </w:rPr>
    </w:lvl>
    <w:lvl w:ilvl="1">
      <w:start w:val="38"/>
      <w:numFmt w:val="decimal"/>
      <w:lvlText w:val="%1.%2"/>
      <w:lvlJc w:val="left"/>
      <w:pPr>
        <w:ind w:left="975" w:hanging="975"/>
      </w:pPr>
      <w:rPr>
        <w:rFonts w:hint="default"/>
      </w:rPr>
    </w:lvl>
    <w:lvl w:ilvl="2">
      <w:start w:val="9"/>
      <w:numFmt w:val="decimal"/>
      <w:lvlText w:val="%1.%2.%3"/>
      <w:lvlJc w:val="left"/>
      <w:pPr>
        <w:ind w:left="975" w:hanging="975"/>
      </w:pPr>
      <w:rPr>
        <w:rFonts w:hint="default"/>
      </w:rPr>
    </w:lvl>
    <w:lvl w:ilvl="3">
      <w:start w:val="2"/>
      <w:numFmt w:val="decimal"/>
      <w:lvlText w:val="%1.%2.%3.%4"/>
      <w:lvlJc w:val="left"/>
      <w:pPr>
        <w:ind w:left="975" w:hanging="975"/>
      </w:pPr>
      <w:rPr>
        <w:rFonts w:hint="default"/>
      </w:rPr>
    </w:lvl>
    <w:lvl w:ilvl="4">
      <w:start w:val="3"/>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4CEF3A59"/>
    <w:multiLevelType w:val="hybridMultilevel"/>
    <w:tmpl w:val="2F7856DA"/>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0">
    <w:nsid w:val="4E3C1D72"/>
    <w:multiLevelType w:val="singleLevel"/>
    <w:tmpl w:val="68AE471A"/>
    <w:lvl w:ilvl="0">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11">
    <w:nsid w:val="6F956C21"/>
    <w:multiLevelType w:val="multilevel"/>
    <w:tmpl w:val="C4E2BF60"/>
    <w:lvl w:ilvl="0">
      <w:start w:val="3"/>
      <w:numFmt w:val="decimal"/>
      <w:pStyle w:val="IEEEStdsLevel1Head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4"/>
      <w:numFmt w:val="decimal"/>
      <w:pStyle w:val="IEEEStdsLevel2Header"/>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2"/>
      <w:numFmt w:val="decimal"/>
      <w:pStyle w:val="IEEEStdsLevel3Header"/>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25"/>
      <w:numFmt w:val="decimal"/>
      <w:pStyle w:val="IEEEStdsLevel4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4"/>
      <w:numFmt w:val="decimal"/>
      <w:pStyle w:val="IEEEStdsLevel5Header"/>
      <w:suff w:val="space"/>
      <w:lvlText w:val="%1.%2.%3.%4.%5"/>
      <w:lvlJc w:val="left"/>
      <w:pPr>
        <w:ind w:left="270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2">
    <w:nsid w:val="736A0D25"/>
    <w:multiLevelType w:val="multilevel"/>
    <w:tmpl w:val="7BB8DA62"/>
    <w:lvl w:ilvl="0">
      <w:start w:val="10"/>
      <w:numFmt w:val="decimal"/>
      <w:lvlText w:val="%1"/>
      <w:lvlJc w:val="left"/>
      <w:pPr>
        <w:ind w:left="975" w:hanging="975"/>
      </w:pPr>
      <w:rPr>
        <w:rFonts w:hint="default"/>
      </w:rPr>
    </w:lvl>
    <w:lvl w:ilvl="1">
      <w:start w:val="38"/>
      <w:numFmt w:val="decimal"/>
      <w:lvlText w:val="%1.%2"/>
      <w:lvlJc w:val="left"/>
      <w:pPr>
        <w:ind w:left="1650" w:hanging="975"/>
      </w:pPr>
      <w:rPr>
        <w:rFonts w:hint="default"/>
      </w:rPr>
    </w:lvl>
    <w:lvl w:ilvl="2">
      <w:start w:val="6"/>
      <w:numFmt w:val="decimal"/>
      <w:lvlText w:val="%1.%2.%3"/>
      <w:lvlJc w:val="left"/>
      <w:pPr>
        <w:ind w:left="2325" w:hanging="975"/>
      </w:pPr>
      <w:rPr>
        <w:rFonts w:hint="default"/>
      </w:rPr>
    </w:lvl>
    <w:lvl w:ilvl="3">
      <w:start w:val="5"/>
      <w:numFmt w:val="decimal"/>
      <w:lvlText w:val="%1.%2.%3.%4"/>
      <w:lvlJc w:val="left"/>
      <w:pPr>
        <w:ind w:left="3000" w:hanging="975"/>
      </w:pPr>
      <w:rPr>
        <w:rFonts w:hint="default"/>
      </w:rPr>
    </w:lvl>
    <w:lvl w:ilvl="4">
      <w:start w:val="2"/>
      <w:numFmt w:val="decimal"/>
      <w:lvlText w:val="%1.%2.%3.%4.%5"/>
      <w:lvlJc w:val="left"/>
      <w:pPr>
        <w:ind w:left="3780" w:hanging="1080"/>
      </w:pPr>
      <w:rPr>
        <w:rFonts w:hint="default"/>
      </w:rPr>
    </w:lvl>
    <w:lvl w:ilvl="5">
      <w:start w:val="1"/>
      <w:numFmt w:val="decimal"/>
      <w:lvlText w:val="%1.%2.%3.%4.%5.%6"/>
      <w:lvlJc w:val="left"/>
      <w:pPr>
        <w:ind w:left="4455" w:hanging="1080"/>
      </w:pPr>
      <w:rPr>
        <w:rFonts w:hint="default"/>
      </w:rPr>
    </w:lvl>
    <w:lvl w:ilvl="6">
      <w:start w:val="1"/>
      <w:numFmt w:val="decimal"/>
      <w:lvlText w:val="%1.%2.%3.%4.%5.%6.%7"/>
      <w:lvlJc w:val="left"/>
      <w:pPr>
        <w:ind w:left="5490" w:hanging="1440"/>
      </w:pPr>
      <w:rPr>
        <w:rFonts w:hint="default"/>
      </w:rPr>
    </w:lvl>
    <w:lvl w:ilvl="7">
      <w:start w:val="1"/>
      <w:numFmt w:val="decimal"/>
      <w:lvlText w:val="%1.%2.%3.%4.%5.%6.%7.%8"/>
      <w:lvlJc w:val="left"/>
      <w:pPr>
        <w:ind w:left="6165" w:hanging="1440"/>
      </w:pPr>
      <w:rPr>
        <w:rFonts w:hint="default"/>
      </w:rPr>
    </w:lvl>
    <w:lvl w:ilvl="8">
      <w:start w:val="1"/>
      <w:numFmt w:val="decimal"/>
      <w:lvlText w:val="%1.%2.%3.%4.%5.%6.%7.%8.%9"/>
      <w:lvlJc w:val="left"/>
      <w:pPr>
        <w:ind w:left="7200" w:hanging="1800"/>
      </w:pPr>
      <w:rPr>
        <w:rFonts w:hint="default"/>
      </w:rPr>
    </w:lvl>
  </w:abstractNum>
  <w:num w:numId="1">
    <w:abstractNumId w:val="10"/>
  </w:num>
  <w:num w:numId="2">
    <w:abstractNumId w:val="11"/>
  </w:num>
  <w:num w:numId="3">
    <w:abstractNumId w:val="12"/>
  </w:num>
  <w:num w:numId="4">
    <w:abstractNumId w:val="7"/>
  </w:num>
  <w:num w:numId="5">
    <w:abstractNumId w:val="5"/>
  </w:num>
  <w:num w:numId="6">
    <w:abstractNumId w:val="3"/>
  </w:num>
  <w:num w:numId="7">
    <w:abstractNumId w:val="1"/>
  </w:num>
  <w:num w:numId="8">
    <w:abstractNumId w:val="6"/>
  </w:num>
  <w:num w:numId="9">
    <w:abstractNumId w:val="9"/>
  </w:num>
  <w:num w:numId="10">
    <w:abstractNumId w:val="4"/>
  </w:num>
  <w:num w:numId="11">
    <w:abstractNumId w:val="2"/>
  </w:num>
  <w:num w:numId="12">
    <w:abstractNumId w:val="8"/>
  </w:num>
  <w:num w:numId="1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ng　Lei">
    <w15:presenceInfo w15:providerId="None" w15:userId="Huang　L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trackRevision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30A45"/>
    <w:rsid w:val="00014BC8"/>
    <w:rsid w:val="00030A45"/>
    <w:rsid w:val="00050A7F"/>
    <w:rsid w:val="000B3E63"/>
    <w:rsid w:val="000C0A19"/>
    <w:rsid w:val="00134AC8"/>
    <w:rsid w:val="00135539"/>
    <w:rsid w:val="001459E6"/>
    <w:rsid w:val="0019123C"/>
    <w:rsid w:val="00194D8A"/>
    <w:rsid w:val="001E7845"/>
    <w:rsid w:val="001F75C1"/>
    <w:rsid w:val="00205D3C"/>
    <w:rsid w:val="00237660"/>
    <w:rsid w:val="002714FC"/>
    <w:rsid w:val="002850B5"/>
    <w:rsid w:val="00291B06"/>
    <w:rsid w:val="002A6BD2"/>
    <w:rsid w:val="002D25BF"/>
    <w:rsid w:val="002F4911"/>
    <w:rsid w:val="00315D07"/>
    <w:rsid w:val="00342436"/>
    <w:rsid w:val="0034761C"/>
    <w:rsid w:val="0036653A"/>
    <w:rsid w:val="00405162"/>
    <w:rsid w:val="0045509F"/>
    <w:rsid w:val="004B2A0E"/>
    <w:rsid w:val="004C684A"/>
    <w:rsid w:val="004D2734"/>
    <w:rsid w:val="00531F9C"/>
    <w:rsid w:val="005448FB"/>
    <w:rsid w:val="005804EB"/>
    <w:rsid w:val="005A3F10"/>
    <w:rsid w:val="005E1BFC"/>
    <w:rsid w:val="006839C7"/>
    <w:rsid w:val="00690B15"/>
    <w:rsid w:val="00742AD1"/>
    <w:rsid w:val="0077706C"/>
    <w:rsid w:val="007A37BE"/>
    <w:rsid w:val="007B6850"/>
    <w:rsid w:val="007C39D8"/>
    <w:rsid w:val="007D4CDC"/>
    <w:rsid w:val="00805233"/>
    <w:rsid w:val="00851C50"/>
    <w:rsid w:val="00875F05"/>
    <w:rsid w:val="008A0D3E"/>
    <w:rsid w:val="008C04F0"/>
    <w:rsid w:val="008D518B"/>
    <w:rsid w:val="009420D4"/>
    <w:rsid w:val="009E25CA"/>
    <w:rsid w:val="009F1A51"/>
    <w:rsid w:val="00A27C06"/>
    <w:rsid w:val="00A42503"/>
    <w:rsid w:val="00AE6847"/>
    <w:rsid w:val="00B7375D"/>
    <w:rsid w:val="00B90FFE"/>
    <w:rsid w:val="00BC358F"/>
    <w:rsid w:val="00C15A48"/>
    <w:rsid w:val="00C477F1"/>
    <w:rsid w:val="00C55EC7"/>
    <w:rsid w:val="00C70222"/>
    <w:rsid w:val="00C81066"/>
    <w:rsid w:val="00C860BE"/>
    <w:rsid w:val="00CC3217"/>
    <w:rsid w:val="00D4424C"/>
    <w:rsid w:val="00DF1706"/>
    <w:rsid w:val="00DF686B"/>
    <w:rsid w:val="00E12A76"/>
    <w:rsid w:val="00E44C52"/>
    <w:rsid w:val="00EB2897"/>
    <w:rsid w:val="00EE184E"/>
    <w:rsid w:val="00F51D99"/>
    <w:rsid w:val="00F676C8"/>
    <w:rsid w:val="00FB66D8"/>
    <w:rsid w:val="00FE1E77"/>
    <w:rsid w:val="00FF66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F1706"/>
    <w:pPr>
      <w:spacing w:after="0" w:line="240" w:lineRule="auto"/>
    </w:pPr>
    <w:rPr>
      <w:rFonts w:ascii="Times New Roman" w:eastAsia="Times New Roman" w:hAnsi="Times New Roman" w:cs="Times New Roman"/>
      <w:sz w:val="24"/>
      <w:szCs w:val="24"/>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IEEEStdsParagraph">
    <w:name w:val="IEEEStds Paragraph"/>
    <w:link w:val="IEEEStdsParagraphChar"/>
    <w:rsid w:val="00030A45"/>
    <w:pPr>
      <w:spacing w:after="240" w:line="240" w:lineRule="auto"/>
      <w:jc w:val="both"/>
    </w:pPr>
    <w:rPr>
      <w:rFonts w:ascii="Times New Roman" w:eastAsia="Times New Roman" w:hAnsi="Times New Roman" w:cs="Times New Roman"/>
      <w:sz w:val="20"/>
      <w:szCs w:val="20"/>
      <w:lang w:eastAsia="ja-JP"/>
    </w:rPr>
  </w:style>
  <w:style w:type="paragraph" w:customStyle="1" w:styleId="IEEEStdsLevel1Header">
    <w:name w:val="IEEEStds Level 1 Header"/>
    <w:basedOn w:val="IEEEStdsParagraph"/>
    <w:next w:val="IEEEStdsParagraph"/>
    <w:rsid w:val="00030A45"/>
    <w:pPr>
      <w:keepNext/>
      <w:keepLines/>
      <w:numPr>
        <w:numId w:val="2"/>
      </w:numPr>
      <w:tabs>
        <w:tab w:val="num" w:pos="360"/>
      </w:tabs>
      <w:suppressAutoHyphens/>
      <w:spacing w:before="360"/>
      <w:jc w:val="left"/>
      <w:outlineLvl w:val="0"/>
    </w:pPr>
    <w:rPr>
      <w:rFonts w:ascii="Arial" w:hAnsi="Arial"/>
      <w:b/>
      <w:sz w:val="24"/>
    </w:rPr>
  </w:style>
  <w:style w:type="paragraph" w:customStyle="1" w:styleId="IEEEStdsLevel4Header">
    <w:name w:val="IEEEStds Level 4 Header"/>
    <w:basedOn w:val="IEEEStdsLevel3Header"/>
    <w:next w:val="IEEEStdsParagraph"/>
    <w:rsid w:val="00030A45"/>
    <w:pPr>
      <w:numPr>
        <w:ilvl w:val="3"/>
      </w:numPr>
      <w:tabs>
        <w:tab w:val="num" w:pos="360"/>
      </w:tabs>
      <w:outlineLvl w:val="3"/>
    </w:pPr>
  </w:style>
  <w:style w:type="paragraph" w:customStyle="1" w:styleId="IEEEStdsLevel3Header">
    <w:name w:val="IEEEStds Level 3 Header"/>
    <w:basedOn w:val="IEEEStdsLevel2Header"/>
    <w:next w:val="IEEEStdsParagraph"/>
    <w:rsid w:val="00030A45"/>
    <w:pPr>
      <w:numPr>
        <w:ilvl w:val="2"/>
      </w:numPr>
      <w:tabs>
        <w:tab w:val="num" w:pos="360"/>
      </w:tabs>
      <w:spacing w:before="240"/>
      <w:outlineLvl w:val="2"/>
    </w:pPr>
    <w:rPr>
      <w:sz w:val="20"/>
    </w:rPr>
  </w:style>
  <w:style w:type="paragraph" w:customStyle="1" w:styleId="IEEEStdsLevel2Header">
    <w:name w:val="IEEEStds Level 2 Header"/>
    <w:basedOn w:val="IEEEStdsLevel1Header"/>
    <w:next w:val="IEEEStdsParagraph"/>
    <w:rsid w:val="00030A45"/>
    <w:pPr>
      <w:numPr>
        <w:ilvl w:val="1"/>
      </w:numPr>
      <w:tabs>
        <w:tab w:val="num" w:pos="360"/>
      </w:tabs>
      <w:outlineLvl w:val="1"/>
    </w:pPr>
    <w:rPr>
      <w:sz w:val="22"/>
    </w:rPr>
  </w:style>
  <w:style w:type="paragraph" w:customStyle="1" w:styleId="IEEEStdsLevel5Header">
    <w:name w:val="IEEEStds Level 5 Header"/>
    <w:basedOn w:val="IEEEStdsLevel4Header"/>
    <w:next w:val="IEEEStdsParagraph"/>
    <w:rsid w:val="00030A45"/>
    <w:pPr>
      <w:numPr>
        <w:ilvl w:val="4"/>
      </w:numPr>
      <w:tabs>
        <w:tab w:val="num" w:pos="360"/>
      </w:tabs>
      <w:ind w:left="0"/>
      <w:outlineLvl w:val="4"/>
    </w:pPr>
  </w:style>
  <w:style w:type="paragraph" w:customStyle="1" w:styleId="IEEEStdsLevel6Header">
    <w:name w:val="IEEEStds Level 6 Header"/>
    <w:basedOn w:val="IEEEStdsLevel5Header"/>
    <w:next w:val="IEEEStdsParagraph"/>
    <w:rsid w:val="00030A45"/>
    <w:pPr>
      <w:numPr>
        <w:ilvl w:val="5"/>
      </w:numPr>
      <w:tabs>
        <w:tab w:val="num" w:pos="360"/>
      </w:tabs>
      <w:outlineLvl w:val="5"/>
    </w:pPr>
  </w:style>
  <w:style w:type="character" w:customStyle="1" w:styleId="IEEEStdsParagraphChar">
    <w:name w:val="IEEEStds Paragraph Char"/>
    <w:link w:val="IEEEStdsParagraph"/>
    <w:rsid w:val="00030A45"/>
    <w:rPr>
      <w:rFonts w:ascii="Times New Roman" w:eastAsia="Times New Roman" w:hAnsi="Times New Roman" w:cs="Times New Roman"/>
      <w:sz w:val="20"/>
      <w:szCs w:val="20"/>
      <w:lang w:eastAsia="ja-JP"/>
    </w:rPr>
  </w:style>
  <w:style w:type="paragraph" w:customStyle="1" w:styleId="IEEEStdsRegularFigureCaption">
    <w:name w:val="IEEEStds Regular Figure Caption"/>
    <w:basedOn w:val="IEEEStdsParagraph"/>
    <w:next w:val="IEEEStdsParagraph"/>
    <w:rsid w:val="00030A45"/>
    <w:pPr>
      <w:keepLines/>
      <w:numPr>
        <w:numId w:val="1"/>
      </w:numPr>
      <w:tabs>
        <w:tab w:val="clear" w:pos="1008"/>
        <w:tab w:val="num" w:pos="360"/>
        <w:tab w:val="left" w:pos="403"/>
        <w:tab w:val="left" w:pos="475"/>
        <w:tab w:val="left" w:pos="547"/>
      </w:tabs>
      <w:suppressAutoHyphens/>
      <w:spacing w:before="120" w:after="120"/>
      <w:ind w:firstLine="0"/>
      <w:jc w:val="center"/>
    </w:pPr>
    <w:rPr>
      <w:rFonts w:ascii="Arial" w:hAnsi="Arial"/>
      <w:b/>
    </w:rPr>
  </w:style>
  <w:style w:type="paragraph" w:customStyle="1" w:styleId="IEEEStdsLevel7Header">
    <w:name w:val="IEEEStds Level 7 Header"/>
    <w:basedOn w:val="IEEEStdsLevel6Header"/>
    <w:next w:val="IEEEStdsParagraph"/>
    <w:rsid w:val="00030A45"/>
    <w:pPr>
      <w:numPr>
        <w:ilvl w:val="6"/>
      </w:numPr>
      <w:tabs>
        <w:tab w:val="num" w:pos="360"/>
      </w:tabs>
      <w:outlineLvl w:val="6"/>
    </w:pPr>
  </w:style>
  <w:style w:type="paragraph" w:customStyle="1" w:styleId="IEEEStdsLevel8Header">
    <w:name w:val="IEEEStds Level 8 Header"/>
    <w:basedOn w:val="IEEEStdsLevel7Header"/>
    <w:next w:val="IEEEStdsParagraph"/>
    <w:rsid w:val="00030A45"/>
    <w:pPr>
      <w:numPr>
        <w:ilvl w:val="7"/>
      </w:numPr>
      <w:tabs>
        <w:tab w:val="num" w:pos="360"/>
      </w:tabs>
      <w:outlineLvl w:val="7"/>
    </w:pPr>
  </w:style>
  <w:style w:type="paragraph" w:customStyle="1" w:styleId="IEEEStdsLevel9Header">
    <w:name w:val="IEEEStds Level 9 Header"/>
    <w:basedOn w:val="IEEEStdsLevel8Header"/>
    <w:next w:val="IEEEStdsParagraph"/>
    <w:rsid w:val="00030A45"/>
    <w:pPr>
      <w:numPr>
        <w:ilvl w:val="8"/>
      </w:numPr>
      <w:tabs>
        <w:tab w:val="num" w:pos="360"/>
      </w:tabs>
      <w:outlineLvl w:val="8"/>
    </w:pPr>
  </w:style>
  <w:style w:type="paragraph" w:styleId="BalloonText">
    <w:name w:val="Balloon Text"/>
    <w:basedOn w:val="Normal"/>
    <w:link w:val="BalloonTextChar"/>
    <w:uiPriority w:val="99"/>
    <w:semiHidden/>
    <w:unhideWhenUsed/>
    <w:rsid w:val="00C15A48"/>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15A48"/>
    <w:rPr>
      <w:rFonts w:ascii="Segoe UI" w:hAnsi="Segoe UI" w:cs="Segoe UI"/>
      <w:sz w:val="18"/>
      <w:szCs w:val="18"/>
    </w:rPr>
  </w:style>
  <w:style w:type="paragraph" w:customStyle="1" w:styleId="IEEEStdsTableData-Center">
    <w:name w:val="IEEEStds Table Data - Center"/>
    <w:basedOn w:val="IEEEStdsParagraph"/>
    <w:rsid w:val="00DF1706"/>
    <w:pPr>
      <w:keepNext/>
      <w:keepLines/>
      <w:spacing w:after="0"/>
      <w:jc w:val="center"/>
    </w:pPr>
    <w:rPr>
      <w:sz w:val="18"/>
    </w:rPr>
  </w:style>
  <w:style w:type="paragraph" w:customStyle="1" w:styleId="IEEEStdsRegularTableCaption">
    <w:name w:val="IEEEStds Regular Table Caption"/>
    <w:basedOn w:val="IEEEStdsParagraph"/>
    <w:next w:val="IEEEStdsParagraph"/>
    <w:rsid w:val="00DF1706"/>
    <w:pPr>
      <w:keepNext/>
      <w:keepLines/>
      <w:numPr>
        <w:numId w:val="6"/>
      </w:numPr>
      <w:tabs>
        <w:tab w:val="clear" w:pos="1080"/>
        <w:tab w:val="left" w:pos="360"/>
        <w:tab w:val="left" w:pos="432"/>
        <w:tab w:val="left" w:pos="504"/>
      </w:tabs>
      <w:suppressAutoHyphens/>
      <w:spacing w:before="120" w:after="120"/>
      <w:jc w:val="center"/>
    </w:pPr>
    <w:rPr>
      <w:rFonts w:ascii="Arial" w:hAnsi="Arial"/>
      <w:b/>
    </w:rPr>
  </w:style>
  <w:style w:type="paragraph" w:customStyle="1" w:styleId="IEEEStdsNumberedListLevel1">
    <w:name w:val="IEEEStds Numbered List Level 1"/>
    <w:rsid w:val="00DF1706"/>
    <w:pPr>
      <w:numPr>
        <w:numId w:val="5"/>
      </w:numPr>
      <w:spacing w:before="60" w:after="60" w:line="240" w:lineRule="auto"/>
      <w:jc w:val="both"/>
      <w:outlineLvl w:val="0"/>
    </w:pPr>
    <w:rPr>
      <w:rFonts w:ascii="Times New Roman" w:eastAsia="Times New Roman" w:hAnsi="Times New Roman" w:cs="Times New Roman"/>
      <w:sz w:val="20"/>
      <w:szCs w:val="20"/>
      <w:lang w:eastAsia="ja-JP"/>
    </w:rPr>
  </w:style>
  <w:style w:type="paragraph" w:customStyle="1" w:styleId="IEEEStdsNumberedListLevel2">
    <w:name w:val="IEEEStds Numbered List Level 2"/>
    <w:basedOn w:val="IEEEStdsNumberedListLevel1"/>
    <w:rsid w:val="00DF1706"/>
    <w:pPr>
      <w:numPr>
        <w:ilvl w:val="1"/>
      </w:numPr>
      <w:outlineLvl w:val="1"/>
    </w:pPr>
  </w:style>
  <w:style w:type="paragraph" w:customStyle="1" w:styleId="IEEEStdsNumberedListLevel3">
    <w:name w:val="IEEEStds Numbered List Level 3"/>
    <w:basedOn w:val="IEEEStdsNumberedListLevel2"/>
    <w:rsid w:val="00DF1706"/>
    <w:pPr>
      <w:numPr>
        <w:ilvl w:val="2"/>
      </w:numPr>
      <w:tabs>
        <w:tab w:val="left" w:pos="1512"/>
      </w:tabs>
      <w:outlineLvl w:val="2"/>
    </w:pPr>
  </w:style>
  <w:style w:type="paragraph" w:customStyle="1" w:styleId="IEEEStdsNumberedListLevel4">
    <w:name w:val="IEEEStds Numbered List Level 4"/>
    <w:basedOn w:val="IEEEStdsNumberedListLevel3"/>
    <w:rsid w:val="00DF1706"/>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DF1706"/>
    <w:pPr>
      <w:numPr>
        <w:ilvl w:val="4"/>
      </w:numPr>
      <w:tabs>
        <w:tab w:val="clear" w:pos="1958"/>
        <w:tab w:val="left" w:pos="2405"/>
      </w:tabs>
      <w:outlineLvl w:val="4"/>
    </w:pPr>
  </w:style>
  <w:style w:type="paragraph" w:customStyle="1" w:styleId="IEEEStdsTableColumnHead">
    <w:name w:val="IEEEStds Table Column Head"/>
    <w:basedOn w:val="IEEEStdsParagraph"/>
    <w:rsid w:val="00DF1706"/>
    <w:pPr>
      <w:keepNext/>
      <w:keepLines/>
      <w:spacing w:after="0"/>
      <w:jc w:val="center"/>
    </w:pPr>
    <w:rPr>
      <w:b/>
      <w:sz w:val="18"/>
    </w:rPr>
  </w:style>
  <w:style w:type="paragraph" w:customStyle="1" w:styleId="IEEEStdsTableData-Left">
    <w:name w:val="IEEEStds Table Data - Left"/>
    <w:basedOn w:val="IEEEStdsParagraph"/>
    <w:rsid w:val="00DF1706"/>
    <w:pPr>
      <w:keepNext/>
      <w:keepLines/>
      <w:spacing w:after="0"/>
      <w:jc w:val="left"/>
    </w:pPr>
    <w:rPr>
      <w:sz w:val="18"/>
    </w:rPr>
  </w:style>
  <w:style w:type="paragraph" w:customStyle="1" w:styleId="IEEEStdsUnorderedList">
    <w:name w:val="IEEEStds Unordered List"/>
    <w:rsid w:val="00DF1706"/>
    <w:pPr>
      <w:numPr>
        <w:numId w:val="7"/>
      </w:numPr>
      <w:tabs>
        <w:tab w:val="left" w:pos="1080"/>
        <w:tab w:val="left" w:pos="1512"/>
        <w:tab w:val="left" w:pos="1958"/>
        <w:tab w:val="left" w:pos="2405"/>
      </w:tabs>
      <w:spacing w:before="60" w:after="60" w:line="240" w:lineRule="auto"/>
      <w:jc w:val="both"/>
    </w:pPr>
    <w:rPr>
      <w:rFonts w:ascii="Times New Roman" w:eastAsia="Times New Roman" w:hAnsi="Times New Roman" w:cs="Times New Roman"/>
      <w:noProof/>
      <w:sz w:val="20"/>
      <w:szCs w:val="20"/>
      <w:lang w:eastAsia="ja-JP"/>
    </w:rPr>
  </w:style>
  <w:style w:type="paragraph" w:customStyle="1" w:styleId="T1">
    <w:name w:val="T1"/>
    <w:basedOn w:val="Normal"/>
    <w:rsid w:val="0077706C"/>
    <w:pPr>
      <w:jc w:val="center"/>
    </w:pPr>
    <w:rPr>
      <w:b/>
      <w:sz w:val="28"/>
      <w:szCs w:val="20"/>
      <w:lang w:val="en-GB"/>
    </w:rPr>
  </w:style>
  <w:style w:type="paragraph" w:customStyle="1" w:styleId="T2">
    <w:name w:val="T2"/>
    <w:basedOn w:val="T1"/>
    <w:rsid w:val="0077706C"/>
    <w:pPr>
      <w:spacing w:after="240"/>
      <w:ind w:left="720" w:right="720"/>
    </w:pPr>
  </w:style>
  <w:style w:type="paragraph" w:styleId="Header">
    <w:name w:val="header"/>
    <w:basedOn w:val="Normal"/>
    <w:link w:val="HeaderChar"/>
    <w:uiPriority w:val="99"/>
    <w:unhideWhenUsed/>
    <w:rsid w:val="0077706C"/>
    <w:pPr>
      <w:tabs>
        <w:tab w:val="center" w:pos="4513"/>
        <w:tab w:val="right" w:pos="9026"/>
      </w:tabs>
    </w:pPr>
  </w:style>
  <w:style w:type="character" w:customStyle="1" w:styleId="HeaderChar">
    <w:name w:val="Header Char"/>
    <w:basedOn w:val="DefaultParagraphFont"/>
    <w:link w:val="Header"/>
    <w:uiPriority w:val="99"/>
    <w:rsid w:val="0077706C"/>
    <w:rPr>
      <w:rFonts w:ascii="Times New Roman" w:eastAsia="Times New Roman" w:hAnsi="Times New Roman" w:cs="Times New Roman"/>
      <w:sz w:val="24"/>
      <w:szCs w:val="24"/>
      <w:lang w:eastAsia="en-US"/>
    </w:rPr>
  </w:style>
  <w:style w:type="paragraph" w:styleId="Footer">
    <w:name w:val="footer"/>
    <w:basedOn w:val="Normal"/>
    <w:link w:val="FooterChar"/>
    <w:uiPriority w:val="99"/>
    <w:unhideWhenUsed/>
    <w:rsid w:val="0077706C"/>
    <w:pPr>
      <w:tabs>
        <w:tab w:val="center" w:pos="4513"/>
        <w:tab w:val="right" w:pos="9026"/>
      </w:tabs>
    </w:pPr>
  </w:style>
  <w:style w:type="character" w:customStyle="1" w:styleId="FooterChar">
    <w:name w:val="Footer Char"/>
    <w:basedOn w:val="DefaultParagraphFont"/>
    <w:link w:val="Footer"/>
    <w:uiPriority w:val="99"/>
    <w:rsid w:val="0077706C"/>
    <w:rPr>
      <w:rFonts w:ascii="Times New Roman" w:eastAsia="Times New Roman" w:hAnsi="Times New Roman" w:cs="Times New Roman"/>
      <w:sz w:val="24"/>
      <w:szCs w:val="24"/>
      <w:lang w:eastAsia="en-US"/>
    </w:rPr>
  </w:style>
  <w:style w:type="table" w:styleId="TableGrid">
    <w:name w:val="Table Grid"/>
    <w:basedOn w:val="TableNormal"/>
    <w:uiPriority w:val="59"/>
    <w:rsid w:val="00E12A7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F1706"/>
    <w:pPr>
      <w:spacing w:after="0" w:line="240" w:lineRule="auto"/>
    </w:pPr>
    <w:rPr>
      <w:rFonts w:ascii="Times New Roman" w:eastAsia="Times New Roman" w:hAnsi="Times New Roman" w:cs="Times New Roman"/>
      <w:sz w:val="24"/>
      <w:szCs w:val="24"/>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IEEEStdsParagraph">
    <w:name w:val="IEEEStds Paragraph"/>
    <w:link w:val="IEEEStdsParagraphChar"/>
    <w:rsid w:val="00030A45"/>
    <w:pPr>
      <w:spacing w:after="240" w:line="240" w:lineRule="auto"/>
      <w:jc w:val="both"/>
    </w:pPr>
    <w:rPr>
      <w:rFonts w:ascii="Times New Roman" w:eastAsia="Times New Roman" w:hAnsi="Times New Roman" w:cs="Times New Roman"/>
      <w:sz w:val="20"/>
      <w:szCs w:val="20"/>
      <w:lang w:eastAsia="ja-JP"/>
    </w:rPr>
  </w:style>
  <w:style w:type="paragraph" w:customStyle="1" w:styleId="IEEEStdsLevel1Header">
    <w:name w:val="IEEEStds Level 1 Header"/>
    <w:basedOn w:val="IEEEStdsParagraph"/>
    <w:next w:val="IEEEStdsParagraph"/>
    <w:rsid w:val="00030A45"/>
    <w:pPr>
      <w:keepNext/>
      <w:keepLines/>
      <w:numPr>
        <w:numId w:val="2"/>
      </w:numPr>
      <w:tabs>
        <w:tab w:val="num" w:pos="360"/>
      </w:tabs>
      <w:suppressAutoHyphens/>
      <w:spacing w:before="360"/>
      <w:jc w:val="left"/>
      <w:outlineLvl w:val="0"/>
    </w:pPr>
    <w:rPr>
      <w:rFonts w:ascii="Arial" w:hAnsi="Arial"/>
      <w:b/>
      <w:sz w:val="24"/>
    </w:rPr>
  </w:style>
  <w:style w:type="paragraph" w:customStyle="1" w:styleId="IEEEStdsLevel4Header">
    <w:name w:val="IEEEStds Level 4 Header"/>
    <w:basedOn w:val="IEEEStdsLevel3Header"/>
    <w:next w:val="IEEEStdsParagraph"/>
    <w:rsid w:val="00030A45"/>
    <w:pPr>
      <w:numPr>
        <w:ilvl w:val="3"/>
      </w:numPr>
      <w:tabs>
        <w:tab w:val="num" w:pos="360"/>
      </w:tabs>
      <w:outlineLvl w:val="3"/>
    </w:pPr>
  </w:style>
  <w:style w:type="paragraph" w:customStyle="1" w:styleId="IEEEStdsLevel3Header">
    <w:name w:val="IEEEStds Level 3 Header"/>
    <w:basedOn w:val="IEEEStdsLevel2Header"/>
    <w:next w:val="IEEEStdsParagraph"/>
    <w:rsid w:val="00030A45"/>
    <w:pPr>
      <w:numPr>
        <w:ilvl w:val="2"/>
      </w:numPr>
      <w:tabs>
        <w:tab w:val="num" w:pos="360"/>
      </w:tabs>
      <w:spacing w:before="240"/>
      <w:outlineLvl w:val="2"/>
    </w:pPr>
    <w:rPr>
      <w:sz w:val="20"/>
    </w:rPr>
  </w:style>
  <w:style w:type="paragraph" w:customStyle="1" w:styleId="IEEEStdsLevel2Header">
    <w:name w:val="IEEEStds Level 2 Header"/>
    <w:basedOn w:val="IEEEStdsLevel1Header"/>
    <w:next w:val="IEEEStdsParagraph"/>
    <w:rsid w:val="00030A45"/>
    <w:pPr>
      <w:numPr>
        <w:ilvl w:val="1"/>
      </w:numPr>
      <w:tabs>
        <w:tab w:val="num" w:pos="360"/>
      </w:tabs>
      <w:outlineLvl w:val="1"/>
    </w:pPr>
    <w:rPr>
      <w:sz w:val="22"/>
    </w:rPr>
  </w:style>
  <w:style w:type="paragraph" w:customStyle="1" w:styleId="IEEEStdsLevel5Header">
    <w:name w:val="IEEEStds Level 5 Header"/>
    <w:basedOn w:val="IEEEStdsLevel4Header"/>
    <w:next w:val="IEEEStdsParagraph"/>
    <w:rsid w:val="00030A45"/>
    <w:pPr>
      <w:numPr>
        <w:ilvl w:val="4"/>
      </w:numPr>
      <w:tabs>
        <w:tab w:val="num" w:pos="360"/>
      </w:tabs>
      <w:ind w:left="0"/>
      <w:outlineLvl w:val="4"/>
    </w:pPr>
  </w:style>
  <w:style w:type="paragraph" w:customStyle="1" w:styleId="IEEEStdsLevel6Header">
    <w:name w:val="IEEEStds Level 6 Header"/>
    <w:basedOn w:val="IEEEStdsLevel5Header"/>
    <w:next w:val="IEEEStdsParagraph"/>
    <w:rsid w:val="00030A45"/>
    <w:pPr>
      <w:numPr>
        <w:ilvl w:val="5"/>
      </w:numPr>
      <w:tabs>
        <w:tab w:val="num" w:pos="360"/>
      </w:tabs>
      <w:outlineLvl w:val="5"/>
    </w:pPr>
  </w:style>
  <w:style w:type="character" w:customStyle="1" w:styleId="IEEEStdsParagraphChar">
    <w:name w:val="IEEEStds Paragraph Char"/>
    <w:link w:val="IEEEStdsParagraph"/>
    <w:rsid w:val="00030A45"/>
    <w:rPr>
      <w:rFonts w:ascii="Times New Roman" w:eastAsia="Times New Roman" w:hAnsi="Times New Roman" w:cs="Times New Roman"/>
      <w:sz w:val="20"/>
      <w:szCs w:val="20"/>
      <w:lang w:eastAsia="ja-JP"/>
    </w:rPr>
  </w:style>
  <w:style w:type="paragraph" w:customStyle="1" w:styleId="IEEEStdsRegularFigureCaption">
    <w:name w:val="IEEEStds Regular Figure Caption"/>
    <w:basedOn w:val="IEEEStdsParagraph"/>
    <w:next w:val="IEEEStdsParagraph"/>
    <w:rsid w:val="00030A45"/>
    <w:pPr>
      <w:keepLines/>
      <w:numPr>
        <w:numId w:val="1"/>
      </w:numPr>
      <w:tabs>
        <w:tab w:val="clear" w:pos="1008"/>
        <w:tab w:val="num" w:pos="360"/>
        <w:tab w:val="left" w:pos="403"/>
        <w:tab w:val="left" w:pos="475"/>
        <w:tab w:val="left" w:pos="547"/>
      </w:tabs>
      <w:suppressAutoHyphens/>
      <w:spacing w:before="120" w:after="120"/>
      <w:ind w:firstLine="0"/>
      <w:jc w:val="center"/>
    </w:pPr>
    <w:rPr>
      <w:rFonts w:ascii="Arial" w:hAnsi="Arial"/>
      <w:b/>
    </w:rPr>
  </w:style>
  <w:style w:type="paragraph" w:customStyle="1" w:styleId="IEEEStdsLevel7Header">
    <w:name w:val="IEEEStds Level 7 Header"/>
    <w:basedOn w:val="IEEEStdsLevel6Header"/>
    <w:next w:val="IEEEStdsParagraph"/>
    <w:rsid w:val="00030A45"/>
    <w:pPr>
      <w:numPr>
        <w:ilvl w:val="6"/>
      </w:numPr>
      <w:tabs>
        <w:tab w:val="num" w:pos="360"/>
      </w:tabs>
      <w:outlineLvl w:val="6"/>
    </w:pPr>
  </w:style>
  <w:style w:type="paragraph" w:customStyle="1" w:styleId="IEEEStdsLevel8Header">
    <w:name w:val="IEEEStds Level 8 Header"/>
    <w:basedOn w:val="IEEEStdsLevel7Header"/>
    <w:next w:val="IEEEStdsParagraph"/>
    <w:rsid w:val="00030A45"/>
    <w:pPr>
      <w:numPr>
        <w:ilvl w:val="7"/>
      </w:numPr>
      <w:tabs>
        <w:tab w:val="num" w:pos="360"/>
      </w:tabs>
      <w:outlineLvl w:val="7"/>
    </w:pPr>
  </w:style>
  <w:style w:type="paragraph" w:customStyle="1" w:styleId="IEEEStdsLevel9Header">
    <w:name w:val="IEEEStds Level 9 Header"/>
    <w:basedOn w:val="IEEEStdsLevel8Header"/>
    <w:next w:val="IEEEStdsParagraph"/>
    <w:rsid w:val="00030A45"/>
    <w:pPr>
      <w:numPr>
        <w:ilvl w:val="8"/>
      </w:numPr>
      <w:tabs>
        <w:tab w:val="num" w:pos="360"/>
      </w:tabs>
      <w:outlineLvl w:val="8"/>
    </w:pPr>
  </w:style>
  <w:style w:type="paragraph" w:styleId="BalloonText">
    <w:name w:val="Balloon Text"/>
    <w:basedOn w:val="Normal"/>
    <w:link w:val="BalloonTextChar"/>
    <w:uiPriority w:val="99"/>
    <w:semiHidden/>
    <w:unhideWhenUsed/>
    <w:rsid w:val="00C15A48"/>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15A48"/>
    <w:rPr>
      <w:rFonts w:ascii="Segoe UI" w:hAnsi="Segoe UI" w:cs="Segoe UI"/>
      <w:sz w:val="18"/>
      <w:szCs w:val="18"/>
    </w:rPr>
  </w:style>
  <w:style w:type="paragraph" w:customStyle="1" w:styleId="IEEEStdsTableData-Center">
    <w:name w:val="IEEEStds Table Data - Center"/>
    <w:basedOn w:val="IEEEStdsParagraph"/>
    <w:rsid w:val="00DF1706"/>
    <w:pPr>
      <w:keepNext/>
      <w:keepLines/>
      <w:spacing w:after="0"/>
      <w:jc w:val="center"/>
    </w:pPr>
    <w:rPr>
      <w:sz w:val="18"/>
    </w:rPr>
  </w:style>
  <w:style w:type="paragraph" w:customStyle="1" w:styleId="IEEEStdsRegularTableCaption">
    <w:name w:val="IEEEStds Regular Table Caption"/>
    <w:basedOn w:val="IEEEStdsParagraph"/>
    <w:next w:val="IEEEStdsParagraph"/>
    <w:rsid w:val="00DF1706"/>
    <w:pPr>
      <w:keepNext/>
      <w:keepLines/>
      <w:numPr>
        <w:numId w:val="6"/>
      </w:numPr>
      <w:tabs>
        <w:tab w:val="clear" w:pos="1080"/>
        <w:tab w:val="left" w:pos="360"/>
        <w:tab w:val="left" w:pos="432"/>
        <w:tab w:val="left" w:pos="504"/>
      </w:tabs>
      <w:suppressAutoHyphens/>
      <w:spacing w:before="120" w:after="120"/>
      <w:jc w:val="center"/>
    </w:pPr>
    <w:rPr>
      <w:rFonts w:ascii="Arial" w:hAnsi="Arial"/>
      <w:b/>
    </w:rPr>
  </w:style>
  <w:style w:type="paragraph" w:customStyle="1" w:styleId="IEEEStdsNumberedListLevel1">
    <w:name w:val="IEEEStds Numbered List Level 1"/>
    <w:rsid w:val="00DF1706"/>
    <w:pPr>
      <w:numPr>
        <w:numId w:val="5"/>
      </w:numPr>
      <w:spacing w:before="60" w:after="60" w:line="240" w:lineRule="auto"/>
      <w:jc w:val="both"/>
      <w:outlineLvl w:val="0"/>
    </w:pPr>
    <w:rPr>
      <w:rFonts w:ascii="Times New Roman" w:eastAsia="Times New Roman" w:hAnsi="Times New Roman" w:cs="Times New Roman"/>
      <w:sz w:val="20"/>
      <w:szCs w:val="20"/>
      <w:lang w:eastAsia="ja-JP"/>
    </w:rPr>
  </w:style>
  <w:style w:type="paragraph" w:customStyle="1" w:styleId="IEEEStdsNumberedListLevel2">
    <w:name w:val="IEEEStds Numbered List Level 2"/>
    <w:basedOn w:val="IEEEStdsNumberedListLevel1"/>
    <w:rsid w:val="00DF1706"/>
    <w:pPr>
      <w:numPr>
        <w:ilvl w:val="1"/>
      </w:numPr>
      <w:outlineLvl w:val="1"/>
    </w:pPr>
  </w:style>
  <w:style w:type="paragraph" w:customStyle="1" w:styleId="IEEEStdsNumberedListLevel3">
    <w:name w:val="IEEEStds Numbered List Level 3"/>
    <w:basedOn w:val="IEEEStdsNumberedListLevel2"/>
    <w:rsid w:val="00DF1706"/>
    <w:pPr>
      <w:numPr>
        <w:ilvl w:val="2"/>
      </w:numPr>
      <w:tabs>
        <w:tab w:val="left" w:pos="1512"/>
      </w:tabs>
      <w:outlineLvl w:val="2"/>
    </w:pPr>
  </w:style>
  <w:style w:type="paragraph" w:customStyle="1" w:styleId="IEEEStdsNumberedListLevel4">
    <w:name w:val="IEEEStds Numbered List Level 4"/>
    <w:basedOn w:val="IEEEStdsNumberedListLevel3"/>
    <w:rsid w:val="00DF1706"/>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DF1706"/>
    <w:pPr>
      <w:numPr>
        <w:ilvl w:val="4"/>
      </w:numPr>
      <w:tabs>
        <w:tab w:val="clear" w:pos="1958"/>
        <w:tab w:val="left" w:pos="2405"/>
      </w:tabs>
      <w:outlineLvl w:val="4"/>
    </w:pPr>
  </w:style>
  <w:style w:type="paragraph" w:customStyle="1" w:styleId="IEEEStdsTableColumnHead">
    <w:name w:val="IEEEStds Table Column Head"/>
    <w:basedOn w:val="IEEEStdsParagraph"/>
    <w:rsid w:val="00DF1706"/>
    <w:pPr>
      <w:keepNext/>
      <w:keepLines/>
      <w:spacing w:after="0"/>
      <w:jc w:val="center"/>
    </w:pPr>
    <w:rPr>
      <w:b/>
      <w:sz w:val="18"/>
    </w:rPr>
  </w:style>
  <w:style w:type="paragraph" w:customStyle="1" w:styleId="IEEEStdsTableData-Left">
    <w:name w:val="IEEEStds Table Data - Left"/>
    <w:basedOn w:val="IEEEStdsParagraph"/>
    <w:rsid w:val="00DF1706"/>
    <w:pPr>
      <w:keepNext/>
      <w:keepLines/>
      <w:spacing w:after="0"/>
      <w:jc w:val="left"/>
    </w:pPr>
    <w:rPr>
      <w:sz w:val="18"/>
    </w:rPr>
  </w:style>
  <w:style w:type="paragraph" w:customStyle="1" w:styleId="IEEEStdsUnorderedList">
    <w:name w:val="IEEEStds Unordered List"/>
    <w:rsid w:val="00DF1706"/>
    <w:pPr>
      <w:numPr>
        <w:numId w:val="7"/>
      </w:numPr>
      <w:tabs>
        <w:tab w:val="left" w:pos="1080"/>
        <w:tab w:val="left" w:pos="1512"/>
        <w:tab w:val="left" w:pos="1958"/>
        <w:tab w:val="left" w:pos="2405"/>
      </w:tabs>
      <w:spacing w:before="60" w:after="60" w:line="240" w:lineRule="auto"/>
      <w:jc w:val="both"/>
    </w:pPr>
    <w:rPr>
      <w:rFonts w:ascii="Times New Roman" w:eastAsia="Times New Roman" w:hAnsi="Times New Roman" w:cs="Times New Roman"/>
      <w:noProof/>
      <w:sz w:val="20"/>
      <w:szCs w:val="20"/>
      <w:lang w:eastAsia="ja-JP"/>
    </w:rPr>
  </w:style>
  <w:style w:type="paragraph" w:customStyle="1" w:styleId="T1">
    <w:name w:val="T1"/>
    <w:basedOn w:val="Normal"/>
    <w:rsid w:val="0077706C"/>
    <w:pPr>
      <w:jc w:val="center"/>
    </w:pPr>
    <w:rPr>
      <w:b/>
      <w:sz w:val="28"/>
      <w:szCs w:val="20"/>
      <w:lang w:val="en-GB"/>
    </w:rPr>
  </w:style>
  <w:style w:type="paragraph" w:customStyle="1" w:styleId="T2">
    <w:name w:val="T2"/>
    <w:basedOn w:val="T1"/>
    <w:rsid w:val="0077706C"/>
    <w:pPr>
      <w:spacing w:after="240"/>
      <w:ind w:left="720" w:right="720"/>
    </w:pPr>
  </w:style>
  <w:style w:type="paragraph" w:styleId="Header">
    <w:name w:val="header"/>
    <w:basedOn w:val="Normal"/>
    <w:link w:val="HeaderChar"/>
    <w:uiPriority w:val="99"/>
    <w:unhideWhenUsed/>
    <w:rsid w:val="0077706C"/>
    <w:pPr>
      <w:tabs>
        <w:tab w:val="center" w:pos="4513"/>
        <w:tab w:val="right" w:pos="9026"/>
      </w:tabs>
    </w:pPr>
  </w:style>
  <w:style w:type="character" w:customStyle="1" w:styleId="HeaderChar">
    <w:name w:val="Header Char"/>
    <w:basedOn w:val="DefaultParagraphFont"/>
    <w:link w:val="Header"/>
    <w:uiPriority w:val="99"/>
    <w:rsid w:val="0077706C"/>
    <w:rPr>
      <w:rFonts w:ascii="Times New Roman" w:eastAsia="Times New Roman" w:hAnsi="Times New Roman" w:cs="Times New Roman"/>
      <w:sz w:val="24"/>
      <w:szCs w:val="24"/>
      <w:lang w:eastAsia="en-US"/>
    </w:rPr>
  </w:style>
  <w:style w:type="paragraph" w:styleId="Footer">
    <w:name w:val="footer"/>
    <w:basedOn w:val="Normal"/>
    <w:link w:val="FooterChar"/>
    <w:uiPriority w:val="99"/>
    <w:unhideWhenUsed/>
    <w:rsid w:val="0077706C"/>
    <w:pPr>
      <w:tabs>
        <w:tab w:val="center" w:pos="4513"/>
        <w:tab w:val="right" w:pos="9026"/>
      </w:tabs>
    </w:pPr>
  </w:style>
  <w:style w:type="character" w:customStyle="1" w:styleId="FooterChar">
    <w:name w:val="Footer Char"/>
    <w:basedOn w:val="DefaultParagraphFont"/>
    <w:link w:val="Footer"/>
    <w:uiPriority w:val="99"/>
    <w:rsid w:val="0077706C"/>
    <w:rPr>
      <w:rFonts w:ascii="Times New Roman" w:eastAsia="Times New Roman" w:hAnsi="Times New Roman" w:cs="Times New Roman"/>
      <w:sz w:val="24"/>
      <w:szCs w:val="24"/>
      <w:lang w:eastAsia="en-US"/>
    </w:rPr>
  </w:style>
  <w:style w:type="table" w:styleId="TableGrid">
    <w:name w:val="Table Grid"/>
    <w:basedOn w:val="TableNormal"/>
    <w:uiPriority w:val="59"/>
    <w:rsid w:val="00E12A7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037516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oter" Target="footer1.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oleObject" Target="embeddings/oleObject1.bin"/><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599C672-4A33-4F53-B76F-5DED210B66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2</TotalTime>
  <Pages>6</Pages>
  <Words>1956</Words>
  <Characters>11151</Characters>
  <Application>Microsoft Office Word</Application>
  <DocSecurity>0</DocSecurity>
  <Lines>92</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0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ng　Lei</dc:creator>
  <cp:keywords/>
  <dc:description/>
  <cp:lastModifiedBy>Lei Huang</cp:lastModifiedBy>
  <cp:revision>60</cp:revision>
  <dcterms:created xsi:type="dcterms:W3CDTF">2017-01-26T06:30:00Z</dcterms:created>
  <dcterms:modified xsi:type="dcterms:W3CDTF">2017-04-10T03:33:00Z</dcterms:modified>
</cp:coreProperties>
</file>